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01BED22" w14:textId="77777777" w:rsidR="00887DF0" w:rsidRDefault="00887DF0" w:rsidP="00D8517B">
      <w:pPr>
        <w:widowControl w:val="0"/>
        <w:autoSpaceDE w:val="0"/>
        <w:autoSpaceDN w:val="0"/>
        <w:adjustRightInd w:val="0"/>
        <w:ind w:left="-709" w:right="-1"/>
        <w:jc w:val="center"/>
        <w:rPr>
          <w:bCs/>
          <w:lang w:eastAsia="x-none"/>
        </w:rPr>
      </w:pPr>
      <w:bookmarkStart w:id="0" w:name="OLE_LINK1"/>
      <w:r>
        <w:rPr>
          <w:bCs/>
          <w:lang w:eastAsia="x-none"/>
        </w:rPr>
        <w:t>МИНИСТЕРСТВО НАУКИ И ВЫСШЕГО ОБРАЗОВАНИЯ РОССИЙСКОЙ ФЕДЕРАЦИИ</w:t>
      </w:r>
    </w:p>
    <w:p w14:paraId="4A64D697" w14:textId="77777777" w:rsidR="00887DF0" w:rsidRDefault="00887DF0" w:rsidP="00D8517B">
      <w:pPr>
        <w:widowControl w:val="0"/>
        <w:autoSpaceDE w:val="0"/>
        <w:autoSpaceDN w:val="0"/>
        <w:adjustRightInd w:val="0"/>
        <w:ind w:left="-709" w:right="-1"/>
        <w:jc w:val="center"/>
      </w:pPr>
      <w:r>
        <w:t>федеральное государственное автономное образовательное учреждение высшего образования</w:t>
      </w:r>
    </w:p>
    <w:p w14:paraId="19894343" w14:textId="77777777" w:rsidR="00887DF0" w:rsidRDefault="00887DF0" w:rsidP="00D8517B">
      <w:pPr>
        <w:widowControl w:val="0"/>
        <w:autoSpaceDE w:val="0"/>
        <w:autoSpaceDN w:val="0"/>
        <w:adjustRightInd w:val="0"/>
        <w:ind w:right="-1"/>
        <w:jc w:val="center"/>
        <w:rPr>
          <w:bCs/>
          <w:sz w:val="20"/>
          <w:szCs w:val="20"/>
        </w:rPr>
      </w:pPr>
      <w:r>
        <w:rPr>
          <w:bCs/>
        </w:rPr>
        <w:t xml:space="preserve"> «</w:t>
      </w:r>
      <w:r>
        <w:rPr>
          <w:bCs/>
          <w:sz w:val="20"/>
          <w:szCs w:val="20"/>
        </w:rPr>
        <w:t xml:space="preserve">САНКТ-ПЕТЕРБУРГСКИЙ ГОСУДАРСТВЕННЫЙ УНИВЕРСИТЕТ </w:t>
      </w:r>
      <w:r>
        <w:rPr>
          <w:bCs/>
          <w:sz w:val="20"/>
          <w:szCs w:val="20"/>
        </w:rPr>
        <w:br/>
        <w:t>АЭРОКОСМИЧЕСКОГО ПРИБОРОСТРОЕНИЯ</w:t>
      </w:r>
      <w:bookmarkEnd w:id="0"/>
      <w:r>
        <w:rPr>
          <w:bCs/>
          <w:sz w:val="20"/>
          <w:szCs w:val="20"/>
        </w:rPr>
        <w:t>»</w:t>
      </w:r>
    </w:p>
    <w:p w14:paraId="41E6327D" w14:textId="77777777" w:rsidR="00887DF0" w:rsidRDefault="00887DF0" w:rsidP="00D8517B">
      <w:pPr>
        <w:widowControl w:val="0"/>
        <w:autoSpaceDE w:val="0"/>
        <w:autoSpaceDN w:val="0"/>
        <w:adjustRightInd w:val="0"/>
        <w:spacing w:before="480"/>
        <w:ind w:right="-1"/>
        <w:jc w:val="center"/>
      </w:pPr>
      <w:r>
        <w:t>КАФЕДРА КОМПЬЮТЕРНЫХ ТЕХНОЛОГИЙ И ПРОГРАММНОЙ ИНЖЕНЕРИИ</w:t>
      </w:r>
    </w:p>
    <w:p w14:paraId="372BB463" w14:textId="77777777" w:rsidR="00887DF0" w:rsidRDefault="00887DF0" w:rsidP="00D8517B">
      <w:pPr>
        <w:widowControl w:val="0"/>
        <w:autoSpaceDE w:val="0"/>
        <w:autoSpaceDN w:val="0"/>
        <w:adjustRightInd w:val="0"/>
        <w:spacing w:before="1200"/>
        <w:ind w:right="-1"/>
      </w:pPr>
      <w:r>
        <w:t xml:space="preserve">ОТЧЕТ </w:t>
      </w:r>
      <w:r>
        <w:br/>
        <w:t>ЗАЩИЩЕН С ОЦЕНКОЙ</w:t>
      </w:r>
    </w:p>
    <w:p w14:paraId="22B3FEAD" w14:textId="77777777" w:rsidR="00887DF0" w:rsidRDefault="00887DF0" w:rsidP="00D8517B">
      <w:pPr>
        <w:widowControl w:val="0"/>
        <w:autoSpaceDE w:val="0"/>
        <w:autoSpaceDN w:val="0"/>
        <w:adjustRightInd w:val="0"/>
        <w:spacing w:before="120" w:line="360" w:lineRule="auto"/>
        <w:ind w:right="-1"/>
      </w:pPr>
      <w: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7"/>
        <w:gridCol w:w="283"/>
        <w:gridCol w:w="2819"/>
        <w:gridCol w:w="277"/>
        <w:gridCol w:w="3013"/>
      </w:tblGrid>
      <w:tr w:rsidR="00887DF0" w14:paraId="3FF6FC02" w14:textId="77777777" w:rsidTr="00887DF0"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6E3DFBFA" w14:textId="77777777" w:rsidR="00887DF0" w:rsidRDefault="00887DF0" w:rsidP="00D8517B">
            <w:pPr>
              <w:spacing w:line="256" w:lineRule="auto"/>
              <w:ind w:right="-1"/>
              <w:jc w:val="center"/>
              <w:rPr>
                <w:lang w:eastAsia="en-US"/>
              </w:rPr>
            </w:pPr>
            <w:r>
              <w:rPr>
                <w:lang w:eastAsia="en-US"/>
              </w:rPr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AF88A73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0BE43586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CE5FDB1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E4248FE" w14:textId="2D07777C" w:rsidR="00887DF0" w:rsidRDefault="00DD23B3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Н</w:t>
            </w:r>
            <w:r w:rsidR="00887DF0">
              <w:rPr>
                <w:lang w:eastAsia="en-US"/>
              </w:rPr>
              <w:t>.</w:t>
            </w:r>
            <w:r>
              <w:rPr>
                <w:lang w:eastAsia="en-US"/>
              </w:rPr>
              <w:t>В</w:t>
            </w:r>
            <w:r w:rsidR="00887DF0">
              <w:rPr>
                <w:lang w:eastAsia="en-US"/>
              </w:rPr>
              <w:t xml:space="preserve">. </w:t>
            </w:r>
            <w:r>
              <w:rPr>
                <w:lang w:eastAsia="en-US"/>
              </w:rPr>
              <w:t>Путилов</w:t>
            </w:r>
            <w:r w:rsidR="00887DF0">
              <w:rPr>
                <w:lang w:eastAsia="en-US"/>
              </w:rPr>
              <w:t>а</w:t>
            </w:r>
          </w:p>
        </w:tc>
      </w:tr>
      <w:tr w:rsidR="00887DF0" w14:paraId="1E750C91" w14:textId="77777777" w:rsidTr="00887DF0"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12EBA5D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8B028E5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191DD25B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81BA123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47017868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инициалы, фамилия</w:t>
            </w:r>
          </w:p>
        </w:tc>
      </w:tr>
    </w:tbl>
    <w:p w14:paraId="0B6FE7E7" w14:textId="77777777" w:rsidR="00887DF0" w:rsidRDefault="00887DF0" w:rsidP="00D8517B">
      <w:pPr>
        <w:pStyle w:val="af3"/>
        <w:spacing w:before="0"/>
        <w:ind w:right="-1"/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887DF0" w14:paraId="72244716" w14:textId="77777777" w:rsidTr="00887DF0">
        <w:tc>
          <w:tcPr>
            <w:tcW w:w="9465" w:type="dxa"/>
            <w:hideMark/>
          </w:tcPr>
          <w:p w14:paraId="5F20387F" w14:textId="2B8D017A" w:rsidR="00887DF0" w:rsidRPr="00743A9B" w:rsidRDefault="00887DF0" w:rsidP="00D8517B">
            <w:pPr>
              <w:pStyle w:val="af3"/>
              <w:spacing w:before="960" w:line="256" w:lineRule="auto"/>
              <w:ind w:right="-1"/>
              <w:rPr>
                <w:lang w:val="en-US" w:eastAsia="en-US"/>
              </w:rPr>
            </w:pPr>
            <w:r>
              <w:rPr>
                <w:lang w:eastAsia="en-US"/>
              </w:rPr>
              <w:t>ОТЧЕТ О ЛАБОРАТОРНОЙ РАБОТЕ №</w:t>
            </w:r>
            <w:r w:rsidR="00FB5805">
              <w:rPr>
                <w:lang w:eastAsia="en-US"/>
              </w:rPr>
              <w:t>5</w:t>
            </w:r>
          </w:p>
        </w:tc>
      </w:tr>
      <w:tr w:rsidR="00887DF0" w14:paraId="206960EA" w14:textId="77777777" w:rsidTr="00887DF0">
        <w:tc>
          <w:tcPr>
            <w:tcW w:w="9465" w:type="dxa"/>
          </w:tcPr>
          <w:p w14:paraId="74C806DB" w14:textId="77777777" w:rsidR="00887DF0" w:rsidRPr="00887DF0" w:rsidRDefault="00887DF0" w:rsidP="00D8517B">
            <w:pPr>
              <w:ind w:right="-1"/>
            </w:pPr>
          </w:p>
          <w:p w14:paraId="38BC071B" w14:textId="487117EB" w:rsidR="00887DF0" w:rsidRDefault="00B77F32" w:rsidP="00B77F32">
            <w:pPr>
              <w:spacing w:before="240"/>
              <w:ind w:right="-1"/>
              <w:jc w:val="center"/>
              <w:rPr>
                <w:sz w:val="32"/>
                <w:szCs w:val="32"/>
                <w:lang w:eastAsia="en-US"/>
              </w:rPr>
            </w:pPr>
            <w:r w:rsidRPr="00B77F32">
              <w:rPr>
                <w:sz w:val="32"/>
                <w:szCs w:val="32"/>
                <w:lang w:eastAsia="en-US"/>
              </w:rPr>
              <w:t xml:space="preserve">Разработка SQL запросов: </w:t>
            </w:r>
            <w:r w:rsidR="00FB5805" w:rsidRPr="00FB5805">
              <w:rPr>
                <w:sz w:val="32"/>
                <w:szCs w:val="32"/>
                <w:lang w:eastAsia="en-US"/>
              </w:rPr>
              <w:t>запросы с подзапросами</w:t>
            </w:r>
          </w:p>
        </w:tc>
      </w:tr>
      <w:tr w:rsidR="00887DF0" w14:paraId="74DFB02B" w14:textId="77777777" w:rsidTr="00887DF0">
        <w:tc>
          <w:tcPr>
            <w:tcW w:w="9465" w:type="dxa"/>
            <w:hideMark/>
          </w:tcPr>
          <w:p w14:paraId="05B7BD24" w14:textId="40AA805C" w:rsidR="00887DF0" w:rsidRDefault="00887DF0" w:rsidP="00D8517B">
            <w:pPr>
              <w:spacing w:before="240" w:after="240" w:line="256" w:lineRule="auto"/>
              <w:ind w:right="-1"/>
              <w:jc w:val="center"/>
              <w:rPr>
                <w:lang w:eastAsia="en-US"/>
              </w:rPr>
            </w:pPr>
            <w:r>
              <w:rPr>
                <w:lang w:eastAsia="en-US"/>
              </w:rPr>
              <w:t xml:space="preserve">по курсу: </w:t>
            </w:r>
            <w:r w:rsidR="00DD23B3" w:rsidRPr="00DD23B3">
              <w:rPr>
                <w:sz w:val="28"/>
                <w:szCs w:val="28"/>
                <w:lang w:eastAsia="en-US"/>
              </w:rPr>
              <w:t>Проектирование баз данных</w:t>
            </w:r>
          </w:p>
        </w:tc>
      </w:tr>
      <w:tr w:rsidR="00887DF0" w14:paraId="0A8B64E3" w14:textId="77777777" w:rsidTr="00887DF0">
        <w:tc>
          <w:tcPr>
            <w:tcW w:w="9465" w:type="dxa"/>
          </w:tcPr>
          <w:p w14:paraId="44765443" w14:textId="77777777" w:rsidR="00887DF0" w:rsidRDefault="00887DF0" w:rsidP="00D8517B">
            <w:pPr>
              <w:pStyle w:val="3"/>
              <w:spacing w:before="240" w:line="256" w:lineRule="auto"/>
              <w:ind w:right="-1"/>
              <w:rPr>
                <w:sz w:val="28"/>
                <w:szCs w:val="28"/>
              </w:rPr>
            </w:pPr>
          </w:p>
        </w:tc>
      </w:tr>
      <w:tr w:rsidR="00887DF0" w14:paraId="356B1BCE" w14:textId="77777777" w:rsidTr="00887DF0">
        <w:tc>
          <w:tcPr>
            <w:tcW w:w="9465" w:type="dxa"/>
          </w:tcPr>
          <w:p w14:paraId="20AA0413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256" w:lineRule="auto"/>
              <w:ind w:right="-1"/>
              <w:jc w:val="center"/>
              <w:rPr>
                <w:lang w:eastAsia="en-US"/>
              </w:rPr>
            </w:pPr>
          </w:p>
        </w:tc>
      </w:tr>
    </w:tbl>
    <w:p w14:paraId="69166B93" w14:textId="77777777" w:rsidR="00887DF0" w:rsidRDefault="00887DF0" w:rsidP="00D8517B">
      <w:pPr>
        <w:widowControl w:val="0"/>
        <w:autoSpaceDE w:val="0"/>
        <w:autoSpaceDN w:val="0"/>
        <w:adjustRightInd w:val="0"/>
        <w:spacing w:before="1680" w:line="360" w:lineRule="auto"/>
        <w:ind w:right="-1"/>
        <w:rPr>
          <w:lang w:val="en-US"/>
        </w:rPr>
      </w:pPr>
      <w:r>
        <w:t>РАБОТУ ВЫПОЛНИЛ</w:t>
      </w: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2167"/>
        <w:gridCol w:w="1732"/>
        <w:gridCol w:w="236"/>
        <w:gridCol w:w="2639"/>
        <w:gridCol w:w="236"/>
        <w:gridCol w:w="2629"/>
      </w:tblGrid>
      <w:tr w:rsidR="00887DF0" w14:paraId="04316370" w14:textId="77777777" w:rsidTr="00887DF0">
        <w:tc>
          <w:tcPr>
            <w:tcW w:w="2167" w:type="dxa"/>
            <w:vAlign w:val="bottom"/>
            <w:hideMark/>
          </w:tcPr>
          <w:p w14:paraId="1C29DA05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256" w:lineRule="auto"/>
              <w:ind w:left="-108" w:right="-1"/>
              <w:rPr>
                <w:lang w:eastAsia="en-US"/>
              </w:rPr>
            </w:pPr>
            <w:r>
              <w:rPr>
                <w:lang w:eastAsia="en-US"/>
              </w:rPr>
              <w:t>СТУДЕНТ ГР. №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0C9DAFB6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val="en-US" w:eastAsia="en-US"/>
              </w:rPr>
            </w:pPr>
            <w:r>
              <w:rPr>
                <w:lang w:val="en-US" w:eastAsia="en-US"/>
              </w:rPr>
              <w:t>4932</w:t>
            </w:r>
          </w:p>
        </w:tc>
        <w:tc>
          <w:tcPr>
            <w:tcW w:w="236" w:type="dxa"/>
            <w:vAlign w:val="center"/>
          </w:tcPr>
          <w:p w14:paraId="186A8DF2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4AD43290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36" w:type="dxa"/>
            <w:vAlign w:val="center"/>
          </w:tcPr>
          <w:p w14:paraId="49A49A40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ABE5E38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Н.С. Иванов</w:t>
            </w:r>
          </w:p>
        </w:tc>
      </w:tr>
      <w:tr w:rsidR="00887DF0" w14:paraId="29B84C9B" w14:textId="77777777" w:rsidTr="00887DF0">
        <w:tc>
          <w:tcPr>
            <w:tcW w:w="2167" w:type="dxa"/>
            <w:vAlign w:val="center"/>
          </w:tcPr>
          <w:p w14:paraId="75C07209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2E3C5DE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236" w:type="dxa"/>
            <w:vAlign w:val="center"/>
          </w:tcPr>
          <w:p w14:paraId="272AC691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2F107853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дпись, дата</w:t>
            </w:r>
          </w:p>
        </w:tc>
        <w:tc>
          <w:tcPr>
            <w:tcW w:w="236" w:type="dxa"/>
            <w:vAlign w:val="center"/>
          </w:tcPr>
          <w:p w14:paraId="25E4E537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2629" w:type="dxa"/>
            <w:vAlign w:val="center"/>
            <w:hideMark/>
          </w:tcPr>
          <w:p w14:paraId="593A3962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инициалы, фамилия</w:t>
            </w:r>
          </w:p>
        </w:tc>
      </w:tr>
    </w:tbl>
    <w:p w14:paraId="1E5F8E48" w14:textId="77777777" w:rsidR="00887DF0" w:rsidRDefault="00887DF0" w:rsidP="00D8517B">
      <w:pPr>
        <w:widowControl w:val="0"/>
        <w:autoSpaceDE w:val="0"/>
        <w:autoSpaceDN w:val="0"/>
        <w:adjustRightInd w:val="0"/>
        <w:ind w:right="-1"/>
        <w:rPr>
          <w:sz w:val="20"/>
          <w:szCs w:val="20"/>
        </w:rPr>
      </w:pPr>
    </w:p>
    <w:p w14:paraId="52E22DEE" w14:textId="2489F832" w:rsidR="00887DF0" w:rsidRDefault="00887DF0" w:rsidP="00D8517B">
      <w:pPr>
        <w:widowControl w:val="0"/>
        <w:autoSpaceDE w:val="0"/>
        <w:autoSpaceDN w:val="0"/>
        <w:adjustRightInd w:val="0"/>
        <w:spacing w:before="1800"/>
        <w:ind w:right="-1"/>
        <w:jc w:val="center"/>
        <w:rPr>
          <w:lang w:val="en-US"/>
        </w:rPr>
      </w:pPr>
      <w:r>
        <w:t>Санкт-Петербург</w:t>
      </w:r>
      <w:r>
        <w:rPr>
          <w:lang w:val="en-US"/>
        </w:rPr>
        <w:t xml:space="preserve"> </w:t>
      </w:r>
      <w:r>
        <w:t>20</w:t>
      </w:r>
      <w:r w:rsidR="00F60A7A">
        <w:t>2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br w:type="page"/>
      </w:r>
    </w:p>
    <w:p w14:paraId="7F95334A" w14:textId="71286605" w:rsidR="00375CC9" w:rsidRDefault="00DD23B3" w:rsidP="00D8517B">
      <w:pPr>
        <w:pStyle w:val="4"/>
        <w:ind w:right="-1"/>
      </w:pPr>
      <w:r>
        <w:lastRenderedPageBreak/>
        <w:t>Текст задания</w:t>
      </w:r>
    </w:p>
    <w:p w14:paraId="09052E2D" w14:textId="77777777" w:rsidR="00797957" w:rsidRDefault="00F60A7A" w:rsidP="00D8517B">
      <w:pPr>
        <w:ind w:right="-1"/>
      </w:pPr>
      <w:r>
        <w:t xml:space="preserve">8. костюмерная театра: роль, спектакль, название костюма, деталь костюма, размер, автор модели, дата разработки </w:t>
      </w:r>
    </w:p>
    <w:p w14:paraId="6A384DFE" w14:textId="77777777" w:rsidR="009A192A" w:rsidRDefault="009A192A" w:rsidP="00D8517B">
      <w:pPr>
        <w:ind w:right="-1"/>
      </w:pPr>
    </w:p>
    <w:p w14:paraId="0E9C34BB" w14:textId="141C5834" w:rsidR="00797957" w:rsidRDefault="00F60A7A" w:rsidP="00D8517B">
      <w:pPr>
        <w:ind w:right="-1"/>
      </w:pPr>
      <w:r>
        <w:t>а. спектакли, в которых используются костюмы, имеющие в названии слово «принц»</w:t>
      </w:r>
    </w:p>
    <w:p w14:paraId="445A01CB" w14:textId="17CC2CB2" w:rsidR="00797957" w:rsidRDefault="00F60A7A" w:rsidP="00D8517B">
      <w:pPr>
        <w:ind w:right="-1"/>
      </w:pPr>
      <w:r>
        <w:t>б.</w:t>
      </w:r>
      <w:r w:rsidR="00C24B17">
        <w:t xml:space="preserve"> </w:t>
      </w:r>
      <w:r>
        <w:t xml:space="preserve">костюм, в котором есть и плащ и штаны </w:t>
      </w:r>
    </w:p>
    <w:p w14:paraId="0F9E1B94" w14:textId="43D0A953" w:rsidR="00797957" w:rsidRDefault="00F60A7A" w:rsidP="00D8517B">
      <w:pPr>
        <w:ind w:right="-1"/>
      </w:pPr>
      <w:r>
        <w:t>в.</w:t>
      </w:r>
      <w:r w:rsidR="00C24B17">
        <w:t xml:space="preserve"> </w:t>
      </w:r>
      <w:r>
        <w:t xml:space="preserve">спектакль, на который пока нет костюмов </w:t>
      </w:r>
    </w:p>
    <w:p w14:paraId="1E54D511" w14:textId="76D94E41" w:rsidR="00797957" w:rsidRDefault="00F60A7A" w:rsidP="00D8517B">
      <w:pPr>
        <w:ind w:right="-1"/>
      </w:pPr>
      <w:r>
        <w:t>г.</w:t>
      </w:r>
      <w:r w:rsidR="00C24B17">
        <w:t xml:space="preserve"> </w:t>
      </w:r>
      <w:r>
        <w:t xml:space="preserve">роль, к которой разрабатывался самый старый из костюмов </w:t>
      </w:r>
    </w:p>
    <w:p w14:paraId="42FA4A8E" w14:textId="7CDD890D" w:rsidR="00F60A7A" w:rsidRDefault="00F60A7A" w:rsidP="00D8517B">
      <w:pPr>
        <w:ind w:right="-1"/>
      </w:pPr>
      <w:r>
        <w:t>д.</w:t>
      </w:r>
      <w:r w:rsidR="00C24B17">
        <w:t xml:space="preserve"> </w:t>
      </w:r>
      <w:r>
        <w:t xml:space="preserve">автор, разработавший наибольшее число костюмов </w:t>
      </w:r>
    </w:p>
    <w:p w14:paraId="0AF1B61C" w14:textId="46734D91" w:rsidR="00CD11AB" w:rsidRDefault="00F60A7A" w:rsidP="00D8517B">
      <w:pPr>
        <w:ind w:right="-1"/>
      </w:pPr>
      <w:r>
        <w:t>е.</w:t>
      </w:r>
      <w:r w:rsidR="00C24B17">
        <w:t xml:space="preserve"> </w:t>
      </w:r>
      <w:r>
        <w:t xml:space="preserve">костюм, в котором есть все типы деталей </w:t>
      </w:r>
    </w:p>
    <w:p w14:paraId="35DEC840" w14:textId="42CDBA8E" w:rsidR="00DD23B3" w:rsidRDefault="00F60A7A" w:rsidP="00D8517B">
      <w:pPr>
        <w:ind w:right="-1"/>
      </w:pPr>
      <w:r>
        <w:t>ж. автор, не разрабатывавший костюмы к «Золушке», но разрабатывавший к «Мастеру и Маргарите»</w:t>
      </w:r>
    </w:p>
    <w:p w14:paraId="697AC033" w14:textId="77777777" w:rsidR="00723210" w:rsidRDefault="00723210" w:rsidP="00D8517B">
      <w:pPr>
        <w:ind w:right="-1"/>
      </w:pPr>
    </w:p>
    <w:p w14:paraId="4370E5F6" w14:textId="07EDDBEF" w:rsidR="00DD23B3" w:rsidRDefault="00DD23B3" w:rsidP="00D8517B">
      <w:pPr>
        <w:pStyle w:val="4"/>
        <w:ind w:right="-1"/>
      </w:pPr>
      <w:r>
        <w:t>Физическая модель</w:t>
      </w:r>
    </w:p>
    <w:p w14:paraId="75D468B1" w14:textId="77777777" w:rsidR="008D133B" w:rsidRDefault="008D133B" w:rsidP="00D8517B">
      <w:pPr>
        <w:ind w:right="-1"/>
      </w:pPr>
    </w:p>
    <w:p w14:paraId="4FDBC1D5" w14:textId="02BBB8A5" w:rsidR="008D133B" w:rsidRDefault="008D133B" w:rsidP="00D8517B">
      <w:pPr>
        <w:ind w:right="-1"/>
      </w:pPr>
    </w:p>
    <w:p w14:paraId="59BB1097" w14:textId="428DFCD2" w:rsidR="003F6C75" w:rsidRDefault="003F6C75" w:rsidP="00D8517B">
      <w:pPr>
        <w:ind w:right="-1"/>
      </w:pPr>
      <w:r>
        <w:object w:dxaOrig="20209" w:dyaOrig="6865" w14:anchorId="6ED623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pt;height:158pt" o:ole="">
            <v:imagedata r:id="rId6" o:title=""/>
          </v:shape>
          <o:OLEObject Type="Embed" ProgID="Visio.Drawing.15" ShapeID="_x0000_i1025" DrawAspect="Content" ObjectID="_1697901240" r:id="rId7"/>
        </w:object>
      </w:r>
    </w:p>
    <w:p w14:paraId="5C28DDD4" w14:textId="77777777" w:rsidR="00A32F6B" w:rsidRPr="00797957" w:rsidRDefault="00A32F6B" w:rsidP="00D8517B">
      <w:pPr>
        <w:ind w:right="-1"/>
      </w:pPr>
    </w:p>
    <w:p w14:paraId="026C82DB" w14:textId="36257220" w:rsidR="00A32F6B" w:rsidRDefault="00A32F6B">
      <w:pPr>
        <w:spacing w:after="160" w:line="259" w:lineRule="auto"/>
      </w:pPr>
      <w:r>
        <w:br w:type="page"/>
      </w:r>
    </w:p>
    <w:p w14:paraId="753649EF" w14:textId="6FDBC1ED" w:rsidR="00314007" w:rsidRPr="00B77F32" w:rsidRDefault="00A32F6B" w:rsidP="00D8517B">
      <w:pPr>
        <w:pStyle w:val="4"/>
        <w:ind w:right="-1"/>
      </w:pPr>
      <w:r>
        <w:lastRenderedPageBreak/>
        <w:t>Текст</w:t>
      </w:r>
      <w:r w:rsidRPr="00B77F32">
        <w:t xml:space="preserve"> </w:t>
      </w:r>
      <w:r>
        <w:t>запросов</w:t>
      </w:r>
      <w:r w:rsidRPr="00B77F32">
        <w:t xml:space="preserve"> </w:t>
      </w:r>
      <w:r>
        <w:t>на</w:t>
      </w:r>
      <w:r w:rsidRPr="00B77F32">
        <w:t xml:space="preserve"> </w:t>
      </w:r>
      <w:r>
        <w:rPr>
          <w:lang w:val="en-US"/>
        </w:rPr>
        <w:t>SQL</w:t>
      </w:r>
    </w:p>
    <w:p w14:paraId="0F5A09F0" w14:textId="68F3CB38" w:rsidR="00314007" w:rsidRDefault="00A068CB" w:rsidP="00FB5805">
      <w:pPr>
        <w:pStyle w:val="5"/>
        <w:rPr>
          <w:rStyle w:val="40"/>
        </w:rPr>
      </w:pPr>
      <w:r w:rsidRPr="00FB5805">
        <w:rPr>
          <w:rStyle w:val="40"/>
        </w:rPr>
        <w:t xml:space="preserve"># </w:t>
      </w:r>
      <w:r w:rsidR="00A00830">
        <w:rPr>
          <w:rStyle w:val="40"/>
        </w:rPr>
        <w:t xml:space="preserve">г </w:t>
      </w:r>
      <w:r w:rsidR="00A00830" w:rsidRPr="00A00830">
        <w:rPr>
          <w:rStyle w:val="40"/>
        </w:rPr>
        <w:t>роль, к которой разрабатывался самый старый из костюмов</w:t>
      </w:r>
    </w:p>
    <w:p w14:paraId="5D983C26" w14:textId="77777777" w:rsidR="00A00830" w:rsidRPr="00A00830" w:rsidRDefault="00A00830" w:rsidP="00A0083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Fira Code" w:hAnsi="Fira Code" w:cs="Courier New"/>
          <w:color w:val="A9B7C6"/>
          <w:sz w:val="20"/>
          <w:szCs w:val="20"/>
          <w:lang w:val="en-US"/>
        </w:rPr>
      </w:pP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select </w:t>
      </w:r>
      <w:proofErr w:type="spellStart"/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t>nameRole</w:t>
      </w:r>
      <w:proofErr w:type="spellEnd"/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t>nameClothes</w:t>
      </w:r>
      <w:proofErr w:type="spellEnd"/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t>dataCreate</w:t>
      </w:r>
      <w:proofErr w:type="spellEnd"/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</w:t>
      </w: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from </w:t>
      </w:r>
      <w:proofErr w:type="spellStart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clothes_role</w:t>
      </w:r>
      <w:proofErr w:type="spellEnd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</w:t>
      </w: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</w:t>
      </w:r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clothes c</w:t>
      </w:r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clothes_role.</w:t>
      </w:r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c.</w:t>
      </w:r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</w:t>
      </w: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role </w:t>
      </w:r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r</w:t>
      </w:r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clothes_role.</w:t>
      </w:r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t>id_role</w:t>
      </w:r>
      <w:proofErr w:type="spellEnd"/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r.</w:t>
      </w:r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t>id_role</w:t>
      </w:r>
      <w:proofErr w:type="spellEnd"/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</w:t>
      </w: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where </w:t>
      </w:r>
      <w:proofErr w:type="spellStart"/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t>dataCreate</w:t>
      </w:r>
      <w:proofErr w:type="spellEnd"/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&gt;= </w:t>
      </w: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all </w:t>
      </w:r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select </w:t>
      </w:r>
      <w:proofErr w:type="spellStart"/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t>dataCreate</w:t>
      </w:r>
      <w:proofErr w:type="spellEnd"/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from </w:t>
      </w:r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clothes)</w:t>
      </w: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</w:p>
    <w:p w14:paraId="6BC821BF" w14:textId="77777777" w:rsidR="00A00830" w:rsidRPr="00A00830" w:rsidRDefault="00A00830" w:rsidP="00A00830">
      <w:pPr>
        <w:rPr>
          <w:lang w:val="en-US"/>
        </w:rPr>
      </w:pPr>
    </w:p>
    <w:p w14:paraId="60F6E02D" w14:textId="33E43B33" w:rsidR="000D6BD1" w:rsidRPr="00FB5805" w:rsidRDefault="00A32F6B" w:rsidP="00A068CB">
      <w:pPr>
        <w:pStyle w:val="6"/>
      </w:pPr>
      <w:r>
        <w:t>Ответ</w:t>
      </w:r>
    </w:p>
    <w:p w14:paraId="796CBB2A" w14:textId="77777777" w:rsidR="00A00830" w:rsidRPr="00A00830" w:rsidRDefault="00A00830" w:rsidP="00A00830">
      <w:pPr>
        <w:rPr>
          <w:rFonts w:ascii="Consolas" w:hAnsi="Consolas"/>
        </w:rPr>
      </w:pPr>
      <w:r w:rsidRPr="00A00830">
        <w:rPr>
          <w:rFonts w:ascii="Consolas" w:hAnsi="Consolas"/>
        </w:rPr>
        <w:t>+-----------+----------------+----------+</w:t>
      </w:r>
    </w:p>
    <w:p w14:paraId="5B552D7F" w14:textId="77777777" w:rsidR="00A00830" w:rsidRPr="00A00830" w:rsidRDefault="00A00830" w:rsidP="00A00830">
      <w:pPr>
        <w:rPr>
          <w:rFonts w:ascii="Consolas" w:hAnsi="Consolas"/>
        </w:rPr>
      </w:pPr>
      <w:r w:rsidRPr="00A00830">
        <w:rPr>
          <w:rFonts w:ascii="Consolas" w:hAnsi="Consolas"/>
        </w:rPr>
        <w:t>|</w:t>
      </w:r>
      <w:proofErr w:type="spellStart"/>
      <w:r w:rsidRPr="00A00830">
        <w:rPr>
          <w:rFonts w:ascii="Consolas" w:hAnsi="Consolas"/>
        </w:rPr>
        <w:t>nameRole</w:t>
      </w:r>
      <w:proofErr w:type="spellEnd"/>
      <w:r w:rsidRPr="00A00830">
        <w:rPr>
          <w:rFonts w:ascii="Consolas" w:hAnsi="Consolas"/>
        </w:rPr>
        <w:t xml:space="preserve">   |</w:t>
      </w:r>
      <w:proofErr w:type="spellStart"/>
      <w:r w:rsidRPr="00A00830">
        <w:rPr>
          <w:rFonts w:ascii="Consolas" w:hAnsi="Consolas"/>
        </w:rPr>
        <w:t>nameClothes</w:t>
      </w:r>
      <w:proofErr w:type="spellEnd"/>
      <w:r w:rsidRPr="00A00830">
        <w:rPr>
          <w:rFonts w:ascii="Consolas" w:hAnsi="Consolas"/>
        </w:rPr>
        <w:t xml:space="preserve">     |</w:t>
      </w:r>
      <w:proofErr w:type="spellStart"/>
      <w:r w:rsidRPr="00A00830">
        <w:rPr>
          <w:rFonts w:ascii="Consolas" w:hAnsi="Consolas"/>
        </w:rPr>
        <w:t>dataCreate</w:t>
      </w:r>
      <w:proofErr w:type="spellEnd"/>
      <w:r w:rsidRPr="00A00830">
        <w:rPr>
          <w:rFonts w:ascii="Consolas" w:hAnsi="Consolas"/>
        </w:rPr>
        <w:t>|</w:t>
      </w:r>
    </w:p>
    <w:p w14:paraId="6DBF490F" w14:textId="77777777" w:rsidR="00A00830" w:rsidRPr="00A00830" w:rsidRDefault="00A00830" w:rsidP="00A00830">
      <w:pPr>
        <w:rPr>
          <w:rFonts w:ascii="Consolas" w:hAnsi="Consolas"/>
        </w:rPr>
      </w:pPr>
      <w:r w:rsidRPr="00A00830">
        <w:rPr>
          <w:rFonts w:ascii="Consolas" w:hAnsi="Consolas"/>
        </w:rPr>
        <w:t>+-----------+----------------+----------+</w:t>
      </w:r>
    </w:p>
    <w:p w14:paraId="5E62C22D" w14:textId="77777777" w:rsidR="00A00830" w:rsidRPr="00A00830" w:rsidRDefault="00A00830" w:rsidP="00A00830">
      <w:pPr>
        <w:rPr>
          <w:rFonts w:ascii="Consolas" w:hAnsi="Consolas"/>
        </w:rPr>
      </w:pPr>
      <w:r w:rsidRPr="00A00830">
        <w:rPr>
          <w:rFonts w:ascii="Consolas" w:hAnsi="Consolas"/>
        </w:rPr>
        <w:t xml:space="preserve">|Роль </w:t>
      </w:r>
      <w:proofErr w:type="spellStart"/>
      <w:r w:rsidRPr="00A00830">
        <w:rPr>
          <w:rFonts w:ascii="Consolas" w:hAnsi="Consolas"/>
        </w:rPr>
        <w:t>короля|Маленький</w:t>
      </w:r>
      <w:proofErr w:type="spellEnd"/>
      <w:r w:rsidRPr="00A00830">
        <w:rPr>
          <w:rFonts w:ascii="Consolas" w:hAnsi="Consolas"/>
        </w:rPr>
        <w:t xml:space="preserve"> король|2020-12-14|</w:t>
      </w:r>
    </w:p>
    <w:p w14:paraId="1E8B108B" w14:textId="0DC030C3" w:rsidR="00A32F6B" w:rsidRPr="00A00830" w:rsidRDefault="00A00830" w:rsidP="00A00830">
      <w:pPr>
        <w:rPr>
          <w:rFonts w:ascii="Consolas" w:hAnsi="Consolas"/>
        </w:rPr>
      </w:pPr>
      <w:r w:rsidRPr="00A00830">
        <w:rPr>
          <w:rFonts w:ascii="Consolas" w:hAnsi="Consolas"/>
        </w:rPr>
        <w:t>+-----------+----------------+----------+</w:t>
      </w:r>
    </w:p>
    <w:p w14:paraId="48BDD76C" w14:textId="0B91A02F" w:rsidR="00A068CB" w:rsidRPr="00A00830" w:rsidRDefault="00A068CB" w:rsidP="00A068CB">
      <w:pPr>
        <w:pStyle w:val="5"/>
      </w:pPr>
      <w:r w:rsidRPr="00A00830">
        <w:rPr>
          <w:rStyle w:val="50"/>
        </w:rPr>
        <w:t>#</w:t>
      </w:r>
      <w:r w:rsidR="00A00830">
        <w:rPr>
          <w:rStyle w:val="50"/>
        </w:rPr>
        <w:t xml:space="preserve"> д</w:t>
      </w:r>
      <w:r w:rsidRPr="00A00830">
        <w:rPr>
          <w:rStyle w:val="50"/>
        </w:rPr>
        <w:t xml:space="preserve"> </w:t>
      </w:r>
      <w:r w:rsidR="00A00830" w:rsidRPr="00A00830">
        <w:rPr>
          <w:rStyle w:val="50"/>
        </w:rPr>
        <w:t>автор, разработавший наибольшее число костюмов</w:t>
      </w:r>
    </w:p>
    <w:p w14:paraId="0B5DA175" w14:textId="77777777" w:rsidR="00A00830" w:rsidRPr="00A00830" w:rsidRDefault="00A00830" w:rsidP="00A0083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Fira Code" w:hAnsi="Fira Code" w:cs="Courier New"/>
          <w:color w:val="A9B7C6"/>
          <w:sz w:val="20"/>
          <w:szCs w:val="20"/>
          <w:lang w:val="en-US"/>
        </w:rPr>
      </w:pP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select </w:t>
      </w:r>
      <w:proofErr w:type="spellStart"/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t>firstNameAuthor</w:t>
      </w:r>
      <w:proofErr w:type="spellEnd"/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A00830">
        <w:rPr>
          <w:rFonts w:ascii="Fira Code" w:hAnsi="Fira Code" w:cs="Courier New"/>
          <w:color w:val="FFC66D"/>
          <w:sz w:val="20"/>
          <w:szCs w:val="20"/>
          <w:lang w:val="en-US"/>
        </w:rPr>
        <w:t>count</w:t>
      </w:r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A00830">
        <w:rPr>
          <w:rFonts w:ascii="Fira Code" w:hAnsi="Fira Code" w:cs="Courier New"/>
          <w:color w:val="FFC66D"/>
          <w:sz w:val="20"/>
          <w:szCs w:val="20"/>
          <w:lang w:val="en-US"/>
        </w:rPr>
        <w:t>*</w:t>
      </w:r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) </w:t>
      </w: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as </w:t>
      </w:r>
      <w:proofErr w:type="spellStart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count_clothes</w:t>
      </w:r>
      <w:proofErr w:type="spellEnd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</w:t>
      </w: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from </w:t>
      </w:r>
      <w:proofErr w:type="spellStart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clothes_author</w:t>
      </w:r>
      <w:proofErr w:type="spellEnd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ca </w:t>
      </w: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</w:t>
      </w:r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author a </w:t>
      </w: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a.</w:t>
      </w:r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t>id_author</w:t>
      </w:r>
      <w:proofErr w:type="spellEnd"/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ca.</w:t>
      </w:r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t>id_author</w:t>
      </w:r>
      <w:proofErr w:type="spellEnd"/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</w:t>
      </w: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group by </w:t>
      </w:r>
      <w:proofErr w:type="spellStart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ca.</w:t>
      </w:r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t>id_author</w:t>
      </w:r>
      <w:proofErr w:type="spellEnd"/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</w:t>
      </w: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having </w:t>
      </w:r>
      <w:r w:rsidRPr="00A00830">
        <w:rPr>
          <w:rFonts w:ascii="Fira Code" w:hAnsi="Fira Code" w:cs="Courier New"/>
          <w:color w:val="FFC66D"/>
          <w:sz w:val="20"/>
          <w:szCs w:val="20"/>
          <w:lang w:val="en-US"/>
        </w:rPr>
        <w:t>count</w:t>
      </w:r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A00830">
        <w:rPr>
          <w:rFonts w:ascii="Fira Code" w:hAnsi="Fira Code" w:cs="Courier New"/>
          <w:color w:val="FFC66D"/>
          <w:sz w:val="20"/>
          <w:szCs w:val="20"/>
          <w:lang w:val="en-US"/>
        </w:rPr>
        <w:t>*</w:t>
      </w:r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) = (</w:t>
      </w:r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</w:t>
      </w: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select </w:t>
      </w:r>
      <w:r w:rsidRPr="00A00830">
        <w:rPr>
          <w:rFonts w:ascii="Fira Code" w:hAnsi="Fira Code" w:cs="Courier New"/>
          <w:color w:val="FFC66D"/>
          <w:sz w:val="20"/>
          <w:szCs w:val="20"/>
          <w:lang w:val="en-US"/>
        </w:rPr>
        <w:t>max</w:t>
      </w:r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proofErr w:type="spellStart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ca_info.count_clothes</w:t>
      </w:r>
      <w:proofErr w:type="spellEnd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from </w:t>
      </w:r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    </w:t>
      </w: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select </w:t>
      </w:r>
      <w:proofErr w:type="spellStart"/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t>firstNameAuthor</w:t>
      </w:r>
      <w:proofErr w:type="spellEnd"/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A00830">
        <w:rPr>
          <w:rFonts w:ascii="Fira Code" w:hAnsi="Fira Code" w:cs="Courier New"/>
          <w:color w:val="FFC66D"/>
          <w:sz w:val="20"/>
          <w:szCs w:val="20"/>
          <w:lang w:val="en-US"/>
        </w:rPr>
        <w:t>count</w:t>
      </w:r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A00830">
        <w:rPr>
          <w:rFonts w:ascii="Fira Code" w:hAnsi="Fira Code" w:cs="Courier New"/>
          <w:color w:val="FFC66D"/>
          <w:sz w:val="20"/>
          <w:szCs w:val="20"/>
          <w:lang w:val="en-US"/>
        </w:rPr>
        <w:t>*</w:t>
      </w:r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) </w:t>
      </w: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as </w:t>
      </w:r>
      <w:proofErr w:type="spellStart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count_clothes</w:t>
      </w:r>
      <w:proofErr w:type="spellEnd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        </w:t>
      </w: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from </w:t>
      </w:r>
      <w:proofErr w:type="spellStart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clothes_author</w:t>
      </w:r>
      <w:proofErr w:type="spellEnd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ca </w:t>
      </w: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</w:t>
      </w:r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author a </w:t>
      </w: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a.</w:t>
      </w:r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t>id_author</w:t>
      </w:r>
      <w:proofErr w:type="spellEnd"/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ca.</w:t>
      </w:r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t>id_author</w:t>
      </w:r>
      <w:proofErr w:type="spellEnd"/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            </w:t>
      </w: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group by </w:t>
      </w:r>
      <w:proofErr w:type="spellStart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ca.</w:t>
      </w:r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t>id_author</w:t>
      </w:r>
      <w:proofErr w:type="spellEnd"/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    </w:t>
      </w:r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) </w:t>
      </w: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as </w:t>
      </w:r>
      <w:proofErr w:type="spellStart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ca_info</w:t>
      </w:r>
      <w:proofErr w:type="spellEnd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)</w:t>
      </w: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</w:p>
    <w:p w14:paraId="1308A64D" w14:textId="77777777" w:rsidR="00A32F6B" w:rsidRPr="00A00830" w:rsidRDefault="00A32F6B" w:rsidP="00A32F6B">
      <w:pPr>
        <w:rPr>
          <w:lang w:val="en-US"/>
        </w:rPr>
      </w:pPr>
    </w:p>
    <w:p w14:paraId="4DE08647" w14:textId="0A2111E5" w:rsidR="00A32F6B" w:rsidRPr="00B77F32" w:rsidRDefault="00A32F6B" w:rsidP="00A068CB">
      <w:pPr>
        <w:pStyle w:val="6"/>
        <w:rPr>
          <w:lang w:val="en-US"/>
        </w:rPr>
      </w:pPr>
      <w:r>
        <w:t>Ответ</w:t>
      </w:r>
    </w:p>
    <w:p w14:paraId="26E287AE" w14:textId="77777777" w:rsidR="00A00830" w:rsidRPr="00A00830" w:rsidRDefault="00A00830" w:rsidP="00A00830">
      <w:pPr>
        <w:pStyle w:val="5"/>
        <w:rPr>
          <w:rStyle w:val="50"/>
          <w:rFonts w:ascii="Consolas" w:hAnsi="Consolas"/>
          <w:color w:val="auto"/>
          <w:lang w:val="en-US"/>
        </w:rPr>
      </w:pPr>
      <w:r w:rsidRPr="00A00830">
        <w:rPr>
          <w:rStyle w:val="50"/>
          <w:rFonts w:ascii="Consolas" w:hAnsi="Consolas"/>
          <w:color w:val="auto"/>
          <w:lang w:val="en-US"/>
        </w:rPr>
        <w:t>+---------------+-------------+</w:t>
      </w:r>
    </w:p>
    <w:p w14:paraId="5B7BEBD6" w14:textId="77777777" w:rsidR="00A00830" w:rsidRPr="00A00830" w:rsidRDefault="00A00830" w:rsidP="00A00830">
      <w:pPr>
        <w:pStyle w:val="5"/>
        <w:rPr>
          <w:rStyle w:val="50"/>
          <w:rFonts w:ascii="Consolas" w:hAnsi="Consolas"/>
          <w:color w:val="auto"/>
          <w:lang w:val="en-US"/>
        </w:rPr>
      </w:pPr>
      <w:r w:rsidRPr="00A00830">
        <w:rPr>
          <w:rStyle w:val="50"/>
          <w:rFonts w:ascii="Consolas" w:hAnsi="Consolas"/>
          <w:color w:val="auto"/>
          <w:lang w:val="en-US"/>
        </w:rPr>
        <w:t>|</w:t>
      </w:r>
      <w:proofErr w:type="spellStart"/>
      <w:r w:rsidRPr="00A00830">
        <w:rPr>
          <w:rStyle w:val="50"/>
          <w:rFonts w:ascii="Consolas" w:hAnsi="Consolas"/>
          <w:color w:val="auto"/>
          <w:lang w:val="en-US"/>
        </w:rPr>
        <w:t>firstNameAuthor|count_clothes</w:t>
      </w:r>
      <w:proofErr w:type="spellEnd"/>
      <w:r w:rsidRPr="00A00830">
        <w:rPr>
          <w:rStyle w:val="50"/>
          <w:rFonts w:ascii="Consolas" w:hAnsi="Consolas"/>
          <w:color w:val="auto"/>
          <w:lang w:val="en-US"/>
        </w:rPr>
        <w:t>|</w:t>
      </w:r>
    </w:p>
    <w:p w14:paraId="3C13517A" w14:textId="77777777" w:rsidR="00A00830" w:rsidRPr="00A00830" w:rsidRDefault="00A00830" w:rsidP="00A00830">
      <w:pPr>
        <w:pStyle w:val="5"/>
        <w:rPr>
          <w:rStyle w:val="50"/>
          <w:rFonts w:ascii="Consolas" w:hAnsi="Consolas"/>
          <w:color w:val="auto"/>
          <w:lang w:val="en-US"/>
        </w:rPr>
      </w:pPr>
      <w:r w:rsidRPr="00A00830">
        <w:rPr>
          <w:rStyle w:val="50"/>
          <w:rFonts w:ascii="Consolas" w:hAnsi="Consolas"/>
          <w:color w:val="auto"/>
          <w:lang w:val="en-US"/>
        </w:rPr>
        <w:t>+---------------+-------------+</w:t>
      </w:r>
    </w:p>
    <w:p w14:paraId="4C297BE7" w14:textId="77777777" w:rsidR="00A00830" w:rsidRPr="00A00830" w:rsidRDefault="00A00830" w:rsidP="00A00830">
      <w:pPr>
        <w:pStyle w:val="5"/>
        <w:rPr>
          <w:rStyle w:val="50"/>
          <w:rFonts w:ascii="Consolas" w:hAnsi="Consolas"/>
          <w:color w:val="auto"/>
          <w:lang w:val="en-US"/>
        </w:rPr>
      </w:pPr>
      <w:r w:rsidRPr="00A00830">
        <w:rPr>
          <w:rStyle w:val="50"/>
          <w:rFonts w:ascii="Consolas" w:hAnsi="Consolas"/>
          <w:color w:val="auto"/>
          <w:lang w:val="en-US"/>
        </w:rPr>
        <w:t>|</w:t>
      </w:r>
      <w:proofErr w:type="spellStart"/>
      <w:r w:rsidRPr="00A00830">
        <w:rPr>
          <w:rStyle w:val="50"/>
          <w:rFonts w:ascii="Consolas" w:hAnsi="Consolas"/>
          <w:color w:val="auto"/>
          <w:lang w:val="en-US"/>
        </w:rPr>
        <w:t>Имя</w:t>
      </w:r>
      <w:proofErr w:type="spellEnd"/>
      <w:r w:rsidRPr="00A00830">
        <w:rPr>
          <w:rStyle w:val="50"/>
          <w:rFonts w:ascii="Consolas" w:hAnsi="Consolas"/>
          <w:color w:val="auto"/>
          <w:lang w:val="en-US"/>
        </w:rPr>
        <w:t xml:space="preserve"> 2          |4            |</w:t>
      </w:r>
    </w:p>
    <w:p w14:paraId="39362846" w14:textId="6E832ACD" w:rsidR="00FB5805" w:rsidRPr="00A00830" w:rsidRDefault="00A00830" w:rsidP="00A00830">
      <w:pPr>
        <w:pStyle w:val="5"/>
        <w:rPr>
          <w:rStyle w:val="50"/>
          <w:rFonts w:ascii="Consolas" w:hAnsi="Consolas"/>
          <w:color w:val="auto"/>
          <w:lang w:val="en-US"/>
        </w:rPr>
      </w:pPr>
      <w:r w:rsidRPr="00A00830">
        <w:rPr>
          <w:rStyle w:val="50"/>
          <w:rFonts w:ascii="Consolas" w:hAnsi="Consolas"/>
          <w:color w:val="auto"/>
          <w:lang w:val="en-US"/>
        </w:rPr>
        <w:t>+---------------+-------------+</w:t>
      </w:r>
    </w:p>
    <w:p w14:paraId="543F79ED" w14:textId="48CEAC59" w:rsidR="00A32F6B" w:rsidRDefault="00A068CB" w:rsidP="00FB5805">
      <w:pPr>
        <w:pStyle w:val="5"/>
        <w:rPr>
          <w:rStyle w:val="50"/>
        </w:rPr>
      </w:pPr>
      <w:r w:rsidRPr="00A00830">
        <w:rPr>
          <w:rStyle w:val="50"/>
        </w:rPr>
        <w:t xml:space="preserve"># </w:t>
      </w:r>
      <w:r w:rsidR="00A00830">
        <w:rPr>
          <w:rStyle w:val="50"/>
        </w:rPr>
        <w:t>е</w:t>
      </w:r>
      <w:r w:rsidR="00A00830" w:rsidRPr="00A00830">
        <w:rPr>
          <w:rStyle w:val="50"/>
        </w:rPr>
        <w:t xml:space="preserve"> </w:t>
      </w:r>
      <w:r w:rsidR="00A00830" w:rsidRPr="00A00830">
        <w:rPr>
          <w:rStyle w:val="50"/>
        </w:rPr>
        <w:t>костюм, в котором есть все типы деталей</w:t>
      </w:r>
    </w:p>
    <w:p w14:paraId="68BEBD23" w14:textId="77777777" w:rsidR="00A00830" w:rsidRPr="00A00830" w:rsidRDefault="00A00830" w:rsidP="00A0083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Fira Code" w:hAnsi="Fira Code" w:cs="Courier New"/>
          <w:color w:val="A9B7C6"/>
          <w:sz w:val="20"/>
          <w:szCs w:val="20"/>
          <w:lang w:val="en-US"/>
        </w:rPr>
      </w:pP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select distinct </w:t>
      </w:r>
      <w:proofErr w:type="spellStart"/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t>nameClothes</w:t>
      </w:r>
      <w:proofErr w:type="spellEnd"/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</w:t>
      </w: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from </w:t>
      </w:r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clothes</w:t>
      </w:r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</w:t>
      </w: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where not </w:t>
      </w:r>
      <w:r w:rsidRPr="00A00830">
        <w:rPr>
          <w:rFonts w:ascii="Fira Code" w:hAnsi="Fira Code" w:cs="Courier New"/>
          <w:color w:val="FFC66D"/>
          <w:sz w:val="20"/>
          <w:szCs w:val="20"/>
          <w:lang w:val="en-US"/>
        </w:rPr>
        <w:t xml:space="preserve">exists </w:t>
      </w:r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</w:t>
      </w: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select </w:t>
      </w:r>
      <w:r w:rsidRPr="00A00830">
        <w:rPr>
          <w:rFonts w:ascii="Fira Code" w:hAnsi="Fira Code" w:cs="Courier New"/>
          <w:color w:val="FFC66D"/>
          <w:sz w:val="20"/>
          <w:szCs w:val="20"/>
          <w:lang w:val="en-US"/>
        </w:rPr>
        <w:t>*</w:t>
      </w:r>
      <w:r w:rsidRPr="00A00830">
        <w:rPr>
          <w:rFonts w:ascii="Fira Code" w:hAnsi="Fira Code" w:cs="Courier New"/>
          <w:color w:val="FFC66D"/>
          <w:sz w:val="20"/>
          <w:szCs w:val="20"/>
          <w:lang w:val="en-US"/>
        </w:rPr>
        <w:br/>
        <w:t xml:space="preserve">            </w:t>
      </w: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from </w:t>
      </w:r>
      <w:proofErr w:type="spellStart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type_detail</w:t>
      </w:r>
      <w:proofErr w:type="spellEnd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where not </w:t>
      </w:r>
      <w:r w:rsidRPr="00A00830">
        <w:rPr>
          <w:rFonts w:ascii="Fira Code" w:hAnsi="Fira Code" w:cs="Courier New"/>
          <w:color w:val="FFC66D"/>
          <w:sz w:val="20"/>
          <w:szCs w:val="20"/>
          <w:lang w:val="en-US"/>
        </w:rPr>
        <w:t>exists</w:t>
      </w:r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    </w:t>
      </w: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select </w:t>
      </w:r>
      <w:r w:rsidRPr="00A00830">
        <w:rPr>
          <w:rFonts w:ascii="Fira Code" w:hAnsi="Fira Code" w:cs="Courier New"/>
          <w:color w:val="FFC66D"/>
          <w:sz w:val="20"/>
          <w:szCs w:val="20"/>
          <w:lang w:val="en-US"/>
        </w:rPr>
        <w:t>*</w:t>
      </w:r>
      <w:r w:rsidRPr="00A00830">
        <w:rPr>
          <w:rFonts w:ascii="Fira Code" w:hAnsi="Fira Code" w:cs="Courier New"/>
          <w:color w:val="FFC66D"/>
          <w:sz w:val="20"/>
          <w:szCs w:val="20"/>
          <w:lang w:val="en-US"/>
        </w:rPr>
        <w:br/>
        <w:t xml:space="preserve">                    </w:t>
      </w: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from </w:t>
      </w:r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clothes c</w:t>
      </w:r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            </w:t>
      </w: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</w:t>
      </w:r>
      <w:proofErr w:type="spellStart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clothes_concrete_detail</w:t>
      </w:r>
      <w:proofErr w:type="spellEnd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</w:t>
      </w:r>
      <w:proofErr w:type="spellStart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ccd</w:t>
      </w:r>
      <w:proofErr w:type="spellEnd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</w:t>
      </w: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c.</w:t>
      </w:r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ccd.</w:t>
      </w:r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                </w:t>
      </w: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</w:t>
      </w:r>
      <w:proofErr w:type="spellStart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concrete_detail</w:t>
      </w:r>
      <w:proofErr w:type="spellEnd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cd </w:t>
      </w: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cd.</w:t>
      </w:r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t>id_concrete_detail</w:t>
      </w:r>
      <w:proofErr w:type="spellEnd"/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ccd.</w:t>
      </w:r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t>id_concrete_detail</w:t>
      </w:r>
      <w:proofErr w:type="spellEnd"/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                </w:t>
      </w: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</w:t>
      </w:r>
      <w:proofErr w:type="spellStart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type_detail</w:t>
      </w:r>
      <w:proofErr w:type="spellEnd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td </w:t>
      </w: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td.</w:t>
      </w:r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t>id_type_detail</w:t>
      </w:r>
      <w:proofErr w:type="spellEnd"/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cd.</w:t>
      </w:r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t>id_type_detail</w:t>
      </w:r>
      <w:proofErr w:type="spellEnd"/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            </w:t>
      </w: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where </w:t>
      </w:r>
      <w:proofErr w:type="spellStart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td.</w:t>
      </w:r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t>id_type_detail</w:t>
      </w:r>
      <w:proofErr w:type="spellEnd"/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type_detail.</w:t>
      </w:r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t>id_type_detail</w:t>
      </w:r>
      <w:proofErr w:type="spellEnd"/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>and</w:t>
      </w: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               </w:t>
      </w:r>
      <w:proofErr w:type="spellStart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c.</w:t>
      </w:r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clothes.</w:t>
      </w:r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br/>
      </w:r>
      <w:r w:rsidRPr="00A00830">
        <w:rPr>
          <w:rFonts w:ascii="Fira Code" w:hAnsi="Fira Code" w:cs="Courier New"/>
          <w:color w:val="9876AA"/>
          <w:sz w:val="20"/>
          <w:szCs w:val="20"/>
          <w:lang w:val="en-US"/>
        </w:rPr>
        <w:lastRenderedPageBreak/>
        <w:t xml:space="preserve">            </w:t>
      </w:r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A00830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)</w:t>
      </w:r>
      <w:r w:rsidRPr="00A00830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</w:p>
    <w:p w14:paraId="3BB6B16B" w14:textId="77777777" w:rsidR="00A00830" w:rsidRPr="00A00830" w:rsidRDefault="00A00830" w:rsidP="00A00830">
      <w:pPr>
        <w:rPr>
          <w:lang w:val="en-US"/>
        </w:rPr>
      </w:pPr>
    </w:p>
    <w:p w14:paraId="22354BD2" w14:textId="17B2B11C" w:rsidR="00A32F6B" w:rsidRPr="00A00830" w:rsidRDefault="00A32F6B" w:rsidP="00A068CB">
      <w:pPr>
        <w:pStyle w:val="6"/>
        <w:rPr>
          <w:lang w:val="en-US"/>
        </w:rPr>
      </w:pPr>
      <w:r>
        <w:t>Ответ</w:t>
      </w:r>
    </w:p>
    <w:p w14:paraId="475729A2" w14:textId="77777777" w:rsidR="00A00830" w:rsidRPr="004C09B2" w:rsidRDefault="00A00830" w:rsidP="00A00830">
      <w:pPr>
        <w:rPr>
          <w:rFonts w:ascii="Consolas" w:hAnsi="Consolas"/>
        </w:rPr>
      </w:pPr>
      <w:r w:rsidRPr="004C09B2">
        <w:rPr>
          <w:rFonts w:ascii="Consolas" w:hAnsi="Consolas"/>
        </w:rPr>
        <w:t>+---------------+</w:t>
      </w:r>
    </w:p>
    <w:p w14:paraId="75E501F1" w14:textId="77777777" w:rsidR="00A00830" w:rsidRPr="004C09B2" w:rsidRDefault="00A00830" w:rsidP="00A00830">
      <w:pPr>
        <w:rPr>
          <w:rFonts w:ascii="Consolas" w:hAnsi="Consolas"/>
        </w:rPr>
      </w:pPr>
      <w:r w:rsidRPr="004C09B2">
        <w:rPr>
          <w:rFonts w:ascii="Consolas" w:hAnsi="Consolas"/>
        </w:rPr>
        <w:t>|</w:t>
      </w:r>
      <w:proofErr w:type="spellStart"/>
      <w:r w:rsidRPr="00A00830">
        <w:rPr>
          <w:rFonts w:ascii="Consolas" w:hAnsi="Consolas"/>
          <w:lang w:val="en-US"/>
        </w:rPr>
        <w:t>nameClothes</w:t>
      </w:r>
      <w:proofErr w:type="spellEnd"/>
      <w:r w:rsidRPr="004C09B2">
        <w:rPr>
          <w:rFonts w:ascii="Consolas" w:hAnsi="Consolas"/>
        </w:rPr>
        <w:t xml:space="preserve">    |</w:t>
      </w:r>
    </w:p>
    <w:p w14:paraId="6D886F70" w14:textId="77777777" w:rsidR="00A00830" w:rsidRPr="004C09B2" w:rsidRDefault="00A00830" w:rsidP="00A00830">
      <w:pPr>
        <w:rPr>
          <w:rFonts w:ascii="Consolas" w:hAnsi="Consolas"/>
        </w:rPr>
      </w:pPr>
      <w:r w:rsidRPr="004C09B2">
        <w:rPr>
          <w:rFonts w:ascii="Consolas" w:hAnsi="Consolas"/>
        </w:rPr>
        <w:t>+---------------+</w:t>
      </w:r>
    </w:p>
    <w:p w14:paraId="26280351" w14:textId="77777777" w:rsidR="00A00830" w:rsidRPr="004C09B2" w:rsidRDefault="00A00830" w:rsidP="00A00830">
      <w:pPr>
        <w:rPr>
          <w:rFonts w:ascii="Consolas" w:hAnsi="Consolas"/>
        </w:rPr>
      </w:pPr>
      <w:r w:rsidRPr="004C09B2">
        <w:rPr>
          <w:rFonts w:ascii="Consolas" w:hAnsi="Consolas"/>
        </w:rPr>
        <w:t>|Маленький принц|</w:t>
      </w:r>
    </w:p>
    <w:p w14:paraId="394E3602" w14:textId="6813F5FE" w:rsidR="00A068CB" w:rsidRPr="004C09B2" w:rsidRDefault="00A00830" w:rsidP="00A00830">
      <w:pPr>
        <w:rPr>
          <w:rFonts w:ascii="Consolas" w:hAnsi="Consolas"/>
        </w:rPr>
      </w:pPr>
      <w:r w:rsidRPr="004C09B2">
        <w:rPr>
          <w:rFonts w:ascii="Consolas" w:hAnsi="Consolas"/>
        </w:rPr>
        <w:t>+---------------+</w:t>
      </w:r>
    </w:p>
    <w:p w14:paraId="7EB284EC" w14:textId="05CCD864" w:rsidR="00A00830" w:rsidRDefault="00A00830" w:rsidP="004C09B2">
      <w:pPr>
        <w:pStyle w:val="5"/>
        <w:rPr>
          <w:rStyle w:val="50"/>
        </w:rPr>
      </w:pPr>
      <w:r w:rsidRPr="004C09B2">
        <w:rPr>
          <w:rStyle w:val="50"/>
        </w:rPr>
        <w:t xml:space="preserve"># </w:t>
      </w:r>
      <w:r w:rsidR="004C09B2">
        <w:rPr>
          <w:rStyle w:val="50"/>
        </w:rPr>
        <w:t xml:space="preserve">ж </w:t>
      </w:r>
      <w:r w:rsidR="004C09B2" w:rsidRPr="004C09B2">
        <w:rPr>
          <w:rStyle w:val="50"/>
        </w:rPr>
        <w:t>автор, не разрабатывавший костюмы к «Золушке», но разрабатывавший к «Мастеру и Маргарите»</w:t>
      </w:r>
    </w:p>
    <w:p w14:paraId="2501A71E" w14:textId="0341A803" w:rsidR="004C09B2" w:rsidRPr="004C09B2" w:rsidRDefault="004C09B2" w:rsidP="004C09B2">
      <w:pPr>
        <w:pStyle w:val="6"/>
        <w:rPr>
          <w:lang w:val="en-US"/>
        </w:rPr>
      </w:pPr>
      <w:r>
        <w:rPr>
          <w:lang w:val="en-US"/>
        </w:rPr>
        <w:t>Not in</w:t>
      </w:r>
    </w:p>
    <w:p w14:paraId="4BAB81A0" w14:textId="77777777" w:rsidR="004C09B2" w:rsidRPr="004C09B2" w:rsidRDefault="004C09B2" w:rsidP="004C09B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Fira Code" w:hAnsi="Fira Code" w:cs="Courier New"/>
          <w:color w:val="A9B7C6"/>
          <w:sz w:val="20"/>
          <w:szCs w:val="20"/>
          <w:lang w:val="en-US"/>
        </w:rPr>
      </w:pP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select </w:t>
      </w:r>
      <w:proofErr w:type="spellStart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firstNameAuthor</w:t>
      </w:r>
      <w:proofErr w:type="spellEnd"/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a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author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from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lothes_author</w:t>
      </w:r>
      <w:proofErr w:type="spellEnd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ca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author a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a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author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a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author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lothes c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a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lothes_role</w:t>
      </w:r>
      <w:proofErr w:type="spellEnd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r</w:t>
      </w:r>
      <w:proofErr w:type="spellEnd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r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role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r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r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role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r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role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performance p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r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performance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p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performance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>where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</w:t>
      </w:r>
      <w:r w:rsidRPr="004C09B2">
        <w:rPr>
          <w:rFonts w:ascii="Fira Code" w:hAnsi="Fira Code" w:cs="Courier New"/>
          <w:color w:val="FFC66D"/>
          <w:sz w:val="20"/>
          <w:szCs w:val="20"/>
          <w:lang w:val="en-US"/>
        </w:rPr>
        <w:t>lower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proofErr w:type="spellStart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namePerformance</w:t>
      </w:r>
      <w:proofErr w:type="spellEnd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)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like </w:t>
      </w:r>
      <w:r w:rsidRPr="004C09B2">
        <w:rPr>
          <w:rFonts w:ascii="Fira Code" w:hAnsi="Fira Code" w:cs="Courier New"/>
          <w:color w:val="FFC66D"/>
          <w:sz w:val="20"/>
          <w:szCs w:val="20"/>
          <w:lang w:val="en-US"/>
        </w:rPr>
        <w:t>lower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4C09B2">
        <w:rPr>
          <w:rFonts w:ascii="Fira Code" w:hAnsi="Fira Code" w:cs="Courier New"/>
          <w:color w:val="6A8759"/>
          <w:sz w:val="20"/>
          <w:szCs w:val="20"/>
          <w:lang w:val="en-US"/>
        </w:rPr>
        <w:t>'%</w:t>
      </w:r>
      <w:r w:rsidRPr="004C09B2">
        <w:rPr>
          <w:rFonts w:ascii="Fira Code" w:hAnsi="Fira Code" w:cs="Courier New"/>
          <w:color w:val="6A8759"/>
          <w:sz w:val="20"/>
          <w:szCs w:val="20"/>
        </w:rPr>
        <w:t>Мастер</w:t>
      </w:r>
      <w:r w:rsidRPr="004C09B2">
        <w:rPr>
          <w:rFonts w:ascii="Fira Code" w:hAnsi="Fira Code" w:cs="Courier New"/>
          <w:color w:val="6A8759"/>
          <w:sz w:val="20"/>
          <w:szCs w:val="20"/>
          <w:lang w:val="en-US"/>
        </w:rPr>
        <w:t>%'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and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a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author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>not in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select distinct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a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author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from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lothes_author</w:t>
      </w:r>
      <w:proofErr w:type="spellEnd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ca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author a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a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author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a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author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lothes c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a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lothes_role</w:t>
      </w:r>
      <w:proofErr w:type="spellEnd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r</w:t>
      </w:r>
      <w:proofErr w:type="spellEnd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r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role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r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r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role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r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role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performance p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r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performance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p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performance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>where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</w:t>
      </w:r>
      <w:r w:rsidRPr="004C09B2">
        <w:rPr>
          <w:rFonts w:ascii="Fira Code" w:hAnsi="Fira Code" w:cs="Courier New"/>
          <w:color w:val="FFC66D"/>
          <w:sz w:val="20"/>
          <w:szCs w:val="20"/>
          <w:lang w:val="en-US"/>
        </w:rPr>
        <w:t>lower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p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namePerformance</w:t>
      </w:r>
      <w:proofErr w:type="spellEnd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)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like </w:t>
      </w:r>
      <w:r w:rsidRPr="004C09B2">
        <w:rPr>
          <w:rFonts w:ascii="Fira Code" w:hAnsi="Fira Code" w:cs="Courier New"/>
          <w:color w:val="FFC66D"/>
          <w:sz w:val="20"/>
          <w:szCs w:val="20"/>
          <w:lang w:val="en-US"/>
        </w:rPr>
        <w:t>lower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4C09B2">
        <w:rPr>
          <w:rFonts w:ascii="Fira Code" w:hAnsi="Fira Code" w:cs="Courier New"/>
          <w:color w:val="6A8759"/>
          <w:sz w:val="20"/>
          <w:szCs w:val="20"/>
          <w:lang w:val="en-US"/>
        </w:rPr>
        <w:t>'%</w:t>
      </w:r>
      <w:r w:rsidRPr="004C09B2">
        <w:rPr>
          <w:rFonts w:ascii="Fira Code" w:hAnsi="Fira Code" w:cs="Courier New"/>
          <w:color w:val="6A8759"/>
          <w:sz w:val="20"/>
          <w:szCs w:val="20"/>
        </w:rPr>
        <w:t>Золушка</w:t>
      </w:r>
      <w:r w:rsidRPr="004C09B2">
        <w:rPr>
          <w:rFonts w:ascii="Fira Code" w:hAnsi="Fira Code" w:cs="Courier New"/>
          <w:color w:val="6A8759"/>
          <w:sz w:val="20"/>
          <w:szCs w:val="20"/>
          <w:lang w:val="en-US"/>
        </w:rPr>
        <w:t>%'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>)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</w:p>
    <w:p w14:paraId="1E962569" w14:textId="77777777" w:rsidR="004C09B2" w:rsidRPr="004C09B2" w:rsidRDefault="004C09B2" w:rsidP="004C09B2">
      <w:pPr>
        <w:rPr>
          <w:lang w:val="en-US"/>
        </w:rPr>
      </w:pPr>
    </w:p>
    <w:p w14:paraId="21A255C3" w14:textId="77777777" w:rsidR="00A00830" w:rsidRPr="00A00830" w:rsidRDefault="00A00830" w:rsidP="004C09B2">
      <w:pPr>
        <w:pStyle w:val="7"/>
        <w:rPr>
          <w:lang w:val="en-US"/>
        </w:rPr>
      </w:pPr>
      <w:r>
        <w:t>Ответ</w:t>
      </w:r>
    </w:p>
    <w:p w14:paraId="12335766" w14:textId="77777777" w:rsidR="004C09B2" w:rsidRPr="004C09B2" w:rsidRDefault="004C09B2" w:rsidP="004C09B2">
      <w:pPr>
        <w:rPr>
          <w:rFonts w:ascii="Consolas" w:hAnsi="Consolas"/>
          <w:lang w:val="en-US"/>
        </w:rPr>
      </w:pPr>
      <w:r w:rsidRPr="004C09B2">
        <w:rPr>
          <w:rFonts w:ascii="Consolas" w:hAnsi="Consolas"/>
          <w:lang w:val="en-US"/>
        </w:rPr>
        <w:t>+---------------+---------+</w:t>
      </w:r>
    </w:p>
    <w:p w14:paraId="56AC9CD9" w14:textId="77777777" w:rsidR="004C09B2" w:rsidRPr="004C09B2" w:rsidRDefault="004C09B2" w:rsidP="004C09B2">
      <w:pPr>
        <w:rPr>
          <w:rFonts w:ascii="Consolas" w:hAnsi="Consolas"/>
          <w:lang w:val="en-US"/>
        </w:rPr>
      </w:pPr>
      <w:r w:rsidRPr="004C09B2">
        <w:rPr>
          <w:rFonts w:ascii="Consolas" w:hAnsi="Consolas"/>
          <w:lang w:val="en-US"/>
        </w:rPr>
        <w:t>|</w:t>
      </w:r>
      <w:proofErr w:type="spellStart"/>
      <w:r w:rsidRPr="004C09B2">
        <w:rPr>
          <w:rFonts w:ascii="Consolas" w:hAnsi="Consolas"/>
          <w:lang w:val="en-US"/>
        </w:rPr>
        <w:t>firstNameAuthor|id_author</w:t>
      </w:r>
      <w:proofErr w:type="spellEnd"/>
      <w:r w:rsidRPr="004C09B2">
        <w:rPr>
          <w:rFonts w:ascii="Consolas" w:hAnsi="Consolas"/>
          <w:lang w:val="en-US"/>
        </w:rPr>
        <w:t>|</w:t>
      </w:r>
    </w:p>
    <w:p w14:paraId="370A24E6" w14:textId="77777777" w:rsidR="004C09B2" w:rsidRPr="004C09B2" w:rsidRDefault="004C09B2" w:rsidP="004C09B2">
      <w:pPr>
        <w:rPr>
          <w:rFonts w:ascii="Consolas" w:hAnsi="Consolas"/>
          <w:lang w:val="en-US"/>
        </w:rPr>
      </w:pPr>
      <w:r w:rsidRPr="004C09B2">
        <w:rPr>
          <w:rFonts w:ascii="Consolas" w:hAnsi="Consolas"/>
          <w:lang w:val="en-US"/>
        </w:rPr>
        <w:t>+---------------+---------+</w:t>
      </w:r>
    </w:p>
    <w:p w14:paraId="1B364CE5" w14:textId="77777777" w:rsidR="004C09B2" w:rsidRPr="004C09B2" w:rsidRDefault="004C09B2" w:rsidP="004C09B2">
      <w:pPr>
        <w:rPr>
          <w:rFonts w:ascii="Consolas" w:hAnsi="Consolas"/>
          <w:lang w:val="en-US"/>
        </w:rPr>
      </w:pPr>
      <w:r w:rsidRPr="004C09B2">
        <w:rPr>
          <w:rFonts w:ascii="Consolas" w:hAnsi="Consolas"/>
          <w:lang w:val="en-US"/>
        </w:rPr>
        <w:t>|</w:t>
      </w:r>
      <w:proofErr w:type="spellStart"/>
      <w:r w:rsidRPr="004C09B2">
        <w:rPr>
          <w:rFonts w:ascii="Consolas" w:hAnsi="Consolas"/>
          <w:lang w:val="en-US"/>
        </w:rPr>
        <w:t>Имя</w:t>
      </w:r>
      <w:proofErr w:type="spellEnd"/>
      <w:r w:rsidRPr="004C09B2">
        <w:rPr>
          <w:rFonts w:ascii="Consolas" w:hAnsi="Consolas"/>
          <w:lang w:val="en-US"/>
        </w:rPr>
        <w:t xml:space="preserve"> 3          |3        |</w:t>
      </w:r>
    </w:p>
    <w:p w14:paraId="6BC0CF69" w14:textId="0D30AFA8" w:rsidR="00A00830" w:rsidRPr="004C09B2" w:rsidRDefault="004C09B2" w:rsidP="004C09B2">
      <w:pPr>
        <w:rPr>
          <w:rFonts w:ascii="Consolas" w:hAnsi="Consolas"/>
          <w:lang w:val="en-US"/>
        </w:rPr>
      </w:pPr>
      <w:r w:rsidRPr="004C09B2">
        <w:rPr>
          <w:rFonts w:ascii="Consolas" w:hAnsi="Consolas"/>
          <w:lang w:val="en-US"/>
        </w:rPr>
        <w:t>+---------------+---------+</w:t>
      </w:r>
    </w:p>
    <w:p w14:paraId="4E876899" w14:textId="63B28038" w:rsidR="004C09B2" w:rsidRPr="004C09B2" w:rsidRDefault="004C09B2" w:rsidP="004C09B2">
      <w:pPr>
        <w:pStyle w:val="6"/>
        <w:rPr>
          <w:lang w:val="en-US"/>
        </w:rPr>
      </w:pPr>
      <w:r>
        <w:rPr>
          <w:lang w:val="en-US"/>
        </w:rPr>
        <w:t>except</w:t>
      </w:r>
    </w:p>
    <w:p w14:paraId="0041C5D5" w14:textId="77777777" w:rsidR="004C09B2" w:rsidRPr="004C09B2" w:rsidRDefault="004C09B2" w:rsidP="004C09B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Fira Code" w:hAnsi="Fira Code" w:cs="Courier New"/>
          <w:color w:val="A9B7C6"/>
          <w:sz w:val="20"/>
          <w:szCs w:val="20"/>
          <w:lang w:val="en-US"/>
        </w:rPr>
      </w:pP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select </w:t>
      </w:r>
      <w:proofErr w:type="spellStart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firstNameAuthor</w:t>
      </w:r>
      <w:proofErr w:type="spellEnd"/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a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author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from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lothes_author</w:t>
      </w:r>
      <w:proofErr w:type="spellEnd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ca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author a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a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author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a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author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br/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lastRenderedPageBreak/>
        <w:t xml:space="preserve">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lothes c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a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lothes_role</w:t>
      </w:r>
      <w:proofErr w:type="spellEnd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r</w:t>
      </w:r>
      <w:proofErr w:type="spellEnd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r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role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r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r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role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r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role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performance p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r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performance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p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performance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>where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</w:t>
      </w:r>
      <w:r w:rsidRPr="004C09B2">
        <w:rPr>
          <w:rFonts w:ascii="Fira Code" w:hAnsi="Fira Code" w:cs="Courier New"/>
          <w:color w:val="FFC66D"/>
          <w:sz w:val="20"/>
          <w:szCs w:val="20"/>
          <w:lang w:val="en-US"/>
        </w:rPr>
        <w:t>lower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proofErr w:type="spellStart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namePerformance</w:t>
      </w:r>
      <w:proofErr w:type="spellEnd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)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like </w:t>
      </w:r>
      <w:r w:rsidRPr="004C09B2">
        <w:rPr>
          <w:rFonts w:ascii="Fira Code" w:hAnsi="Fira Code" w:cs="Courier New"/>
          <w:color w:val="FFC66D"/>
          <w:sz w:val="20"/>
          <w:szCs w:val="20"/>
          <w:lang w:val="en-US"/>
        </w:rPr>
        <w:t>lower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4C09B2">
        <w:rPr>
          <w:rFonts w:ascii="Fira Code" w:hAnsi="Fira Code" w:cs="Courier New"/>
          <w:color w:val="6A8759"/>
          <w:sz w:val="20"/>
          <w:szCs w:val="20"/>
          <w:lang w:val="en-US"/>
        </w:rPr>
        <w:t>'%</w:t>
      </w:r>
      <w:r w:rsidRPr="004C09B2">
        <w:rPr>
          <w:rFonts w:ascii="Fira Code" w:hAnsi="Fira Code" w:cs="Courier New"/>
          <w:color w:val="6A8759"/>
          <w:sz w:val="20"/>
          <w:szCs w:val="20"/>
        </w:rPr>
        <w:t>Мастер</w:t>
      </w:r>
      <w:r w:rsidRPr="004C09B2">
        <w:rPr>
          <w:rFonts w:ascii="Fira Code" w:hAnsi="Fira Code" w:cs="Courier New"/>
          <w:color w:val="6A8759"/>
          <w:sz w:val="20"/>
          <w:szCs w:val="20"/>
          <w:lang w:val="en-US"/>
        </w:rPr>
        <w:t>%'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>)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>except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select distinct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a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author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from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lothes_author</w:t>
      </w:r>
      <w:proofErr w:type="spellEnd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ca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author a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a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author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a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author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lothes c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a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lothes_role</w:t>
      </w:r>
      <w:proofErr w:type="spellEnd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r</w:t>
      </w:r>
      <w:proofErr w:type="spellEnd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r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role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r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r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role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r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role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performance p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r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performance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p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performance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>where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</w:t>
      </w:r>
      <w:r w:rsidRPr="004C09B2">
        <w:rPr>
          <w:rFonts w:ascii="Fira Code" w:hAnsi="Fira Code" w:cs="Courier New"/>
          <w:color w:val="FFC66D"/>
          <w:sz w:val="20"/>
          <w:szCs w:val="20"/>
          <w:lang w:val="en-US"/>
        </w:rPr>
        <w:t>lower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p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namePerformance</w:t>
      </w:r>
      <w:proofErr w:type="spellEnd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)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like </w:t>
      </w:r>
      <w:r w:rsidRPr="004C09B2">
        <w:rPr>
          <w:rFonts w:ascii="Fira Code" w:hAnsi="Fira Code" w:cs="Courier New"/>
          <w:color w:val="FFC66D"/>
          <w:sz w:val="20"/>
          <w:szCs w:val="20"/>
          <w:lang w:val="en-US"/>
        </w:rPr>
        <w:t>lower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4C09B2">
        <w:rPr>
          <w:rFonts w:ascii="Fira Code" w:hAnsi="Fira Code" w:cs="Courier New"/>
          <w:color w:val="6A8759"/>
          <w:sz w:val="20"/>
          <w:szCs w:val="20"/>
          <w:lang w:val="en-US"/>
        </w:rPr>
        <w:t>'%</w:t>
      </w:r>
      <w:r w:rsidRPr="004C09B2">
        <w:rPr>
          <w:rFonts w:ascii="Fira Code" w:hAnsi="Fira Code" w:cs="Courier New"/>
          <w:color w:val="6A8759"/>
          <w:sz w:val="20"/>
          <w:szCs w:val="20"/>
        </w:rPr>
        <w:t>Золушка</w:t>
      </w:r>
      <w:r w:rsidRPr="004C09B2">
        <w:rPr>
          <w:rFonts w:ascii="Fira Code" w:hAnsi="Fira Code" w:cs="Courier New"/>
          <w:color w:val="6A8759"/>
          <w:sz w:val="20"/>
          <w:szCs w:val="20"/>
          <w:lang w:val="en-US"/>
        </w:rPr>
        <w:t>%'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>)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</w:p>
    <w:p w14:paraId="3BC49F15" w14:textId="276B4D8D" w:rsidR="004C09B2" w:rsidRPr="004C09B2" w:rsidRDefault="004C09B2" w:rsidP="004C09B2">
      <w:pPr>
        <w:rPr>
          <w:lang w:val="en-US"/>
        </w:rPr>
      </w:pPr>
    </w:p>
    <w:p w14:paraId="5A8AD0FE" w14:textId="3DBD552F" w:rsidR="004C09B2" w:rsidRPr="004C09B2" w:rsidRDefault="004C09B2" w:rsidP="004C09B2">
      <w:pPr>
        <w:pStyle w:val="6"/>
        <w:rPr>
          <w:lang w:val="en-US"/>
        </w:rPr>
      </w:pPr>
      <w:r>
        <w:rPr>
          <w:lang w:val="en-US"/>
        </w:rPr>
        <w:t>left join</w:t>
      </w:r>
    </w:p>
    <w:p w14:paraId="6062BB2F" w14:textId="77777777" w:rsidR="004C09B2" w:rsidRPr="004C09B2" w:rsidRDefault="004C09B2" w:rsidP="004C09B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rPr>
          <w:rFonts w:ascii="Fira Code" w:hAnsi="Fira Code" w:cs="Courier New"/>
          <w:color w:val="A9B7C6"/>
          <w:sz w:val="20"/>
          <w:szCs w:val="20"/>
          <w:lang w:val="en-US"/>
        </w:rPr>
      </w:pP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select distinct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a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author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from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lothes_author</w:t>
      </w:r>
      <w:proofErr w:type="spellEnd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ca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author a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a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author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a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author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lothes c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a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lothes_role</w:t>
      </w:r>
      <w:proofErr w:type="spellEnd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r</w:t>
      </w:r>
      <w:proofErr w:type="spellEnd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r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role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r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r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role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r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role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performance p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r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performance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p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performance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br/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br/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>left join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select distinct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a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author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from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lothes_author</w:t>
      </w:r>
      <w:proofErr w:type="spellEnd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ca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author a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a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author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a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author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lothes c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a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lothes_role</w:t>
      </w:r>
      <w:proofErr w:type="spellEnd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r</w:t>
      </w:r>
      <w:proofErr w:type="spellEnd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r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role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r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cr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role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r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role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performance p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r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performance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p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performance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br/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lastRenderedPageBreak/>
        <w:t xml:space="preserve">  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>where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 </w:t>
      </w:r>
      <w:r w:rsidRPr="004C09B2">
        <w:rPr>
          <w:rFonts w:ascii="Fira Code" w:hAnsi="Fira Code" w:cs="Courier New"/>
          <w:color w:val="FFC66D"/>
          <w:sz w:val="20"/>
          <w:szCs w:val="20"/>
          <w:lang w:val="en-US"/>
        </w:rPr>
        <w:t>lower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p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namePerformance</w:t>
      </w:r>
      <w:proofErr w:type="spellEnd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)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like </w:t>
      </w:r>
      <w:r w:rsidRPr="004C09B2">
        <w:rPr>
          <w:rFonts w:ascii="Fira Code" w:hAnsi="Fira Code" w:cs="Courier New"/>
          <w:color w:val="FFC66D"/>
          <w:sz w:val="20"/>
          <w:szCs w:val="20"/>
          <w:lang w:val="en-US"/>
        </w:rPr>
        <w:t>lower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4C09B2">
        <w:rPr>
          <w:rFonts w:ascii="Fira Code" w:hAnsi="Fira Code" w:cs="Courier New"/>
          <w:color w:val="6A8759"/>
          <w:sz w:val="20"/>
          <w:szCs w:val="20"/>
          <w:lang w:val="en-US"/>
        </w:rPr>
        <w:t>'%</w:t>
      </w:r>
      <w:r w:rsidRPr="004C09B2">
        <w:rPr>
          <w:rFonts w:ascii="Fira Code" w:hAnsi="Fira Code" w:cs="Courier New"/>
          <w:color w:val="6A8759"/>
          <w:sz w:val="20"/>
          <w:szCs w:val="20"/>
        </w:rPr>
        <w:t>Золушка</w:t>
      </w:r>
      <w:r w:rsidRPr="004C09B2">
        <w:rPr>
          <w:rFonts w:ascii="Fira Code" w:hAnsi="Fira Code" w:cs="Courier New"/>
          <w:color w:val="6A8759"/>
          <w:sz w:val="20"/>
          <w:szCs w:val="20"/>
          <w:lang w:val="en-US"/>
        </w:rPr>
        <w:t>%'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)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as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rt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a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author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rt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author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br/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>where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</w:t>
      </w:r>
      <w:r w:rsidRPr="004C09B2">
        <w:rPr>
          <w:rFonts w:ascii="Fira Code" w:hAnsi="Fira Code" w:cs="Courier New"/>
          <w:color w:val="FFC66D"/>
          <w:sz w:val="20"/>
          <w:szCs w:val="20"/>
          <w:lang w:val="en-US"/>
        </w:rPr>
        <w:t>lower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p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namePerformance</w:t>
      </w:r>
      <w:proofErr w:type="spellEnd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)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like </w:t>
      </w:r>
      <w:r w:rsidRPr="004C09B2">
        <w:rPr>
          <w:rFonts w:ascii="Fira Code" w:hAnsi="Fira Code" w:cs="Courier New"/>
          <w:color w:val="FFC66D"/>
          <w:sz w:val="20"/>
          <w:szCs w:val="20"/>
          <w:lang w:val="en-US"/>
        </w:rPr>
        <w:t>lower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4C09B2">
        <w:rPr>
          <w:rFonts w:ascii="Fira Code" w:hAnsi="Fira Code" w:cs="Courier New"/>
          <w:color w:val="6A8759"/>
          <w:sz w:val="20"/>
          <w:szCs w:val="20"/>
          <w:lang w:val="en-US"/>
        </w:rPr>
        <w:t>'%</w:t>
      </w:r>
      <w:r w:rsidRPr="004C09B2">
        <w:rPr>
          <w:rFonts w:ascii="Fira Code" w:hAnsi="Fira Code" w:cs="Courier New"/>
          <w:color w:val="6A8759"/>
          <w:sz w:val="20"/>
          <w:szCs w:val="20"/>
        </w:rPr>
        <w:t>Мастер</w:t>
      </w:r>
      <w:r w:rsidRPr="004C09B2">
        <w:rPr>
          <w:rFonts w:ascii="Fira Code" w:hAnsi="Fira Code" w:cs="Courier New"/>
          <w:color w:val="6A8759"/>
          <w:sz w:val="20"/>
          <w:szCs w:val="20"/>
          <w:lang w:val="en-US"/>
        </w:rPr>
        <w:t>%'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and </w:t>
      </w:r>
      <w:proofErr w:type="spellStart"/>
      <w:r w:rsidRPr="004C09B2">
        <w:rPr>
          <w:rFonts w:ascii="Fira Code" w:hAnsi="Fira Code" w:cs="Courier New"/>
          <w:color w:val="A9B7C6"/>
          <w:sz w:val="20"/>
          <w:szCs w:val="20"/>
          <w:lang w:val="en-US"/>
        </w:rPr>
        <w:t>rt.</w:t>
      </w:r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>id_author</w:t>
      </w:r>
      <w:proofErr w:type="spellEnd"/>
      <w:r w:rsidRPr="004C09B2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4C09B2">
        <w:rPr>
          <w:rFonts w:ascii="Fira Code" w:hAnsi="Fira Code" w:cs="Courier New"/>
          <w:color w:val="CC7832"/>
          <w:sz w:val="20"/>
          <w:szCs w:val="20"/>
          <w:lang w:val="en-US"/>
        </w:rPr>
        <w:t>IS NULL;</w:t>
      </w:r>
    </w:p>
    <w:p w14:paraId="5254689B" w14:textId="77777777" w:rsidR="004C09B2" w:rsidRPr="004C09B2" w:rsidRDefault="004C09B2" w:rsidP="004C09B2">
      <w:pPr>
        <w:rPr>
          <w:lang w:val="en-US"/>
        </w:rPr>
      </w:pPr>
    </w:p>
    <w:p w14:paraId="0117B8E2" w14:textId="77777777" w:rsidR="004C09B2" w:rsidRPr="00A00830" w:rsidRDefault="004C09B2" w:rsidP="004C09B2">
      <w:pPr>
        <w:pStyle w:val="7"/>
        <w:rPr>
          <w:lang w:val="en-US"/>
        </w:rPr>
      </w:pPr>
      <w:r>
        <w:t>Ответ</w:t>
      </w:r>
    </w:p>
    <w:p w14:paraId="595FDDCB" w14:textId="77777777" w:rsidR="004C09B2" w:rsidRPr="004C09B2" w:rsidRDefault="004C09B2" w:rsidP="004C09B2">
      <w:pPr>
        <w:rPr>
          <w:rFonts w:ascii="Consolas" w:hAnsi="Consolas"/>
          <w:lang w:val="en-US"/>
        </w:rPr>
      </w:pPr>
      <w:r w:rsidRPr="004C09B2">
        <w:rPr>
          <w:rFonts w:ascii="Consolas" w:hAnsi="Consolas"/>
          <w:lang w:val="en-US"/>
        </w:rPr>
        <w:t>+---------+</w:t>
      </w:r>
    </w:p>
    <w:p w14:paraId="4DCCAA88" w14:textId="77777777" w:rsidR="004C09B2" w:rsidRPr="004C09B2" w:rsidRDefault="004C09B2" w:rsidP="004C09B2">
      <w:pPr>
        <w:rPr>
          <w:rFonts w:ascii="Consolas" w:hAnsi="Consolas"/>
          <w:lang w:val="en-US"/>
        </w:rPr>
      </w:pPr>
      <w:r w:rsidRPr="004C09B2">
        <w:rPr>
          <w:rFonts w:ascii="Consolas" w:hAnsi="Consolas"/>
          <w:lang w:val="en-US"/>
        </w:rPr>
        <w:t>|</w:t>
      </w:r>
      <w:proofErr w:type="spellStart"/>
      <w:r w:rsidRPr="004C09B2">
        <w:rPr>
          <w:rFonts w:ascii="Consolas" w:hAnsi="Consolas"/>
          <w:lang w:val="en-US"/>
        </w:rPr>
        <w:t>id_author</w:t>
      </w:r>
      <w:proofErr w:type="spellEnd"/>
      <w:r w:rsidRPr="004C09B2">
        <w:rPr>
          <w:rFonts w:ascii="Consolas" w:hAnsi="Consolas"/>
          <w:lang w:val="en-US"/>
        </w:rPr>
        <w:t>|</w:t>
      </w:r>
    </w:p>
    <w:p w14:paraId="3FB711ED" w14:textId="77777777" w:rsidR="004C09B2" w:rsidRPr="004C09B2" w:rsidRDefault="004C09B2" w:rsidP="004C09B2">
      <w:pPr>
        <w:rPr>
          <w:rFonts w:ascii="Consolas" w:hAnsi="Consolas"/>
          <w:lang w:val="en-US"/>
        </w:rPr>
      </w:pPr>
      <w:r w:rsidRPr="004C09B2">
        <w:rPr>
          <w:rFonts w:ascii="Consolas" w:hAnsi="Consolas"/>
          <w:lang w:val="en-US"/>
        </w:rPr>
        <w:t>+---------+</w:t>
      </w:r>
    </w:p>
    <w:p w14:paraId="6D3787DD" w14:textId="77777777" w:rsidR="004C09B2" w:rsidRPr="004C09B2" w:rsidRDefault="004C09B2" w:rsidP="004C09B2">
      <w:pPr>
        <w:rPr>
          <w:rFonts w:ascii="Consolas" w:hAnsi="Consolas"/>
          <w:lang w:val="en-US"/>
        </w:rPr>
      </w:pPr>
      <w:r w:rsidRPr="004C09B2">
        <w:rPr>
          <w:rFonts w:ascii="Consolas" w:hAnsi="Consolas"/>
          <w:lang w:val="en-US"/>
        </w:rPr>
        <w:t>|3        |</w:t>
      </w:r>
    </w:p>
    <w:p w14:paraId="561DC2BC" w14:textId="0664102A" w:rsidR="00A068CB" w:rsidRPr="004C09B2" w:rsidRDefault="004C09B2" w:rsidP="004C09B2">
      <w:pPr>
        <w:rPr>
          <w:rFonts w:ascii="Consolas" w:hAnsi="Consolas"/>
          <w:lang w:val="en-US"/>
        </w:rPr>
      </w:pPr>
      <w:r w:rsidRPr="004C09B2">
        <w:rPr>
          <w:rFonts w:ascii="Consolas" w:hAnsi="Consolas"/>
          <w:lang w:val="en-US"/>
        </w:rPr>
        <w:t>+---------+</w:t>
      </w:r>
    </w:p>
    <w:sectPr w:rsidR="00A068CB" w:rsidRPr="004C09B2" w:rsidSect="00CC3B3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Fira Code">
    <w:panose1 w:val="020B0809050000020004"/>
    <w:charset w:val="CC"/>
    <w:family w:val="modern"/>
    <w:pitch w:val="fixed"/>
    <w:sig w:usb0="40000287" w:usb1="02003901" w:usb2="02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150684E"/>
    <w:multiLevelType w:val="multilevel"/>
    <w:tmpl w:val="ED72DDC4"/>
    <w:lvl w:ilvl="0">
      <w:start w:val="1"/>
      <w:numFmt w:val="decimal"/>
      <w:pStyle w:val="a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9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6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76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5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67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44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5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352" w:hanging="1800"/>
      </w:pPr>
      <w:rPr>
        <w:rFonts w:hint="default"/>
      </w:rPr>
    </w:lvl>
  </w:abstractNum>
  <w:num w:numId="1">
    <w:abstractNumId w:val="0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D669E"/>
    <w:rsid w:val="00005A2C"/>
    <w:rsid w:val="00006493"/>
    <w:rsid w:val="00010D01"/>
    <w:rsid w:val="00022C8A"/>
    <w:rsid w:val="000910B8"/>
    <w:rsid w:val="00093D4B"/>
    <w:rsid w:val="000C77F1"/>
    <w:rsid w:val="000D117A"/>
    <w:rsid w:val="000D6BD1"/>
    <w:rsid w:val="000F5727"/>
    <w:rsid w:val="00123AEE"/>
    <w:rsid w:val="00215D10"/>
    <w:rsid w:val="00273342"/>
    <w:rsid w:val="002A68D2"/>
    <w:rsid w:val="00314007"/>
    <w:rsid w:val="00340A79"/>
    <w:rsid w:val="00366C11"/>
    <w:rsid w:val="00372AF6"/>
    <w:rsid w:val="00375CC9"/>
    <w:rsid w:val="00382589"/>
    <w:rsid w:val="003B46AD"/>
    <w:rsid w:val="003C49DE"/>
    <w:rsid w:val="003D7D0F"/>
    <w:rsid w:val="003F6C75"/>
    <w:rsid w:val="00414EF3"/>
    <w:rsid w:val="00420925"/>
    <w:rsid w:val="004478A0"/>
    <w:rsid w:val="00452297"/>
    <w:rsid w:val="004C09B2"/>
    <w:rsid w:val="005A1740"/>
    <w:rsid w:val="005F3EE6"/>
    <w:rsid w:val="00614E9B"/>
    <w:rsid w:val="00664B2E"/>
    <w:rsid w:val="00685E90"/>
    <w:rsid w:val="00692B5E"/>
    <w:rsid w:val="006C7807"/>
    <w:rsid w:val="007127EE"/>
    <w:rsid w:val="00723210"/>
    <w:rsid w:val="007417AF"/>
    <w:rsid w:val="00743A9B"/>
    <w:rsid w:val="00746E95"/>
    <w:rsid w:val="00783A33"/>
    <w:rsid w:val="00796E51"/>
    <w:rsid w:val="00797957"/>
    <w:rsid w:val="007A5DCB"/>
    <w:rsid w:val="007B3E41"/>
    <w:rsid w:val="007E291E"/>
    <w:rsid w:val="008238AB"/>
    <w:rsid w:val="00876E0F"/>
    <w:rsid w:val="0087720A"/>
    <w:rsid w:val="00887DF0"/>
    <w:rsid w:val="00887ECA"/>
    <w:rsid w:val="008B4716"/>
    <w:rsid w:val="008C7E9A"/>
    <w:rsid w:val="008D133B"/>
    <w:rsid w:val="008F3E7A"/>
    <w:rsid w:val="00966B41"/>
    <w:rsid w:val="0098413B"/>
    <w:rsid w:val="009A192A"/>
    <w:rsid w:val="00A00830"/>
    <w:rsid w:val="00A068CB"/>
    <w:rsid w:val="00A3274F"/>
    <w:rsid w:val="00A32F6B"/>
    <w:rsid w:val="00B005FE"/>
    <w:rsid w:val="00B77F32"/>
    <w:rsid w:val="00BA771A"/>
    <w:rsid w:val="00BE0A8D"/>
    <w:rsid w:val="00C21C85"/>
    <w:rsid w:val="00C24B17"/>
    <w:rsid w:val="00C26A8F"/>
    <w:rsid w:val="00C31EDA"/>
    <w:rsid w:val="00C45A9F"/>
    <w:rsid w:val="00CB56AE"/>
    <w:rsid w:val="00CC3B36"/>
    <w:rsid w:val="00CD11AB"/>
    <w:rsid w:val="00D8517B"/>
    <w:rsid w:val="00D94AE8"/>
    <w:rsid w:val="00D9685D"/>
    <w:rsid w:val="00DC3A1E"/>
    <w:rsid w:val="00DD23B3"/>
    <w:rsid w:val="00DD669E"/>
    <w:rsid w:val="00E51ED2"/>
    <w:rsid w:val="00E74886"/>
    <w:rsid w:val="00EA7316"/>
    <w:rsid w:val="00ED5136"/>
    <w:rsid w:val="00F43A26"/>
    <w:rsid w:val="00F60A7A"/>
    <w:rsid w:val="00FA50E3"/>
    <w:rsid w:val="00FB5805"/>
    <w:rsid w:val="00FC1321"/>
    <w:rsid w:val="00FF2D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CC63EE"/>
  <w15:chartTrackingRefBased/>
  <w15:docId w15:val="{ABC81642-CDE4-4449-A64E-52DB3454B0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4C09B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0"/>
    <w:next w:val="a0"/>
    <w:link w:val="10"/>
    <w:uiPriority w:val="99"/>
    <w:qFormat/>
    <w:rsid w:val="00692B5E"/>
    <w:pPr>
      <w:keepNext/>
      <w:keepLines/>
      <w:suppressAutoHyphen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en-US"/>
    </w:rPr>
  </w:style>
  <w:style w:type="paragraph" w:styleId="2">
    <w:name w:val="heading 2"/>
    <w:basedOn w:val="a0"/>
    <w:next w:val="a0"/>
    <w:link w:val="20"/>
    <w:uiPriority w:val="9"/>
    <w:unhideWhenUsed/>
    <w:qFormat/>
    <w:rsid w:val="00692B5E"/>
    <w:pPr>
      <w:keepNext/>
      <w:keepLines/>
      <w:suppressAutoHyphen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en-US"/>
    </w:rPr>
  </w:style>
  <w:style w:type="paragraph" w:styleId="3">
    <w:name w:val="heading 3"/>
    <w:basedOn w:val="a0"/>
    <w:next w:val="a0"/>
    <w:link w:val="30"/>
    <w:uiPriority w:val="99"/>
    <w:unhideWhenUsed/>
    <w:qFormat/>
    <w:rsid w:val="00692B5E"/>
    <w:pPr>
      <w:keepNext/>
      <w:keepLines/>
      <w:suppressAutoHyphen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lang w:eastAsia="en-US"/>
    </w:rPr>
  </w:style>
  <w:style w:type="paragraph" w:styleId="4">
    <w:name w:val="heading 4"/>
    <w:basedOn w:val="a0"/>
    <w:next w:val="a0"/>
    <w:link w:val="40"/>
    <w:uiPriority w:val="9"/>
    <w:unhideWhenUsed/>
    <w:qFormat/>
    <w:rsid w:val="00DD23B3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0"/>
    <w:next w:val="a0"/>
    <w:link w:val="50"/>
    <w:uiPriority w:val="9"/>
    <w:unhideWhenUsed/>
    <w:qFormat/>
    <w:rsid w:val="0087720A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0"/>
    <w:next w:val="a0"/>
    <w:link w:val="60"/>
    <w:uiPriority w:val="9"/>
    <w:unhideWhenUsed/>
    <w:qFormat/>
    <w:rsid w:val="00022C8A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0"/>
    <w:next w:val="a0"/>
    <w:link w:val="70"/>
    <w:uiPriority w:val="9"/>
    <w:unhideWhenUsed/>
    <w:qFormat/>
    <w:rsid w:val="00A068CB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692B5E"/>
    <w:pPr>
      <w:suppressAutoHyphens/>
      <w:ind w:left="720"/>
      <w:contextualSpacing/>
    </w:pPr>
    <w:rPr>
      <w:rFonts w:ascii="Cambria" w:eastAsiaTheme="minorHAnsi" w:hAnsi="Cambria" w:cstheme="minorBidi"/>
      <w:lang w:eastAsia="en-US"/>
    </w:rPr>
  </w:style>
  <w:style w:type="paragraph" w:styleId="a5">
    <w:name w:val="No Spacing"/>
    <w:link w:val="a6"/>
    <w:uiPriority w:val="1"/>
    <w:qFormat/>
    <w:rsid w:val="00692B5E"/>
    <w:pPr>
      <w:spacing w:after="0" w:line="240" w:lineRule="auto"/>
    </w:pPr>
    <w:rPr>
      <w:rFonts w:ascii="Cambria" w:hAnsi="Cambria"/>
      <w:sz w:val="24"/>
      <w:szCs w:val="24"/>
    </w:rPr>
  </w:style>
  <w:style w:type="character" w:customStyle="1" w:styleId="a6">
    <w:name w:val="Без интервала Знак"/>
    <w:basedOn w:val="a1"/>
    <w:link w:val="a5"/>
    <w:uiPriority w:val="1"/>
    <w:rsid w:val="00692B5E"/>
    <w:rPr>
      <w:rFonts w:ascii="Cambria" w:hAnsi="Cambria"/>
      <w:sz w:val="24"/>
      <w:szCs w:val="24"/>
    </w:rPr>
  </w:style>
  <w:style w:type="paragraph" w:styleId="a7">
    <w:name w:val="header"/>
    <w:basedOn w:val="a0"/>
    <w:link w:val="a8"/>
    <w:uiPriority w:val="99"/>
    <w:unhideWhenUsed/>
    <w:rsid w:val="00692B5E"/>
    <w:pPr>
      <w:tabs>
        <w:tab w:val="center" w:pos="4677"/>
        <w:tab w:val="right" w:pos="9355"/>
      </w:tabs>
      <w:suppressAutoHyphens/>
    </w:pPr>
    <w:rPr>
      <w:rFonts w:ascii="Cambria" w:eastAsiaTheme="minorHAnsi" w:hAnsi="Cambria" w:cstheme="minorBidi"/>
      <w:lang w:eastAsia="en-US"/>
    </w:rPr>
  </w:style>
  <w:style w:type="character" w:customStyle="1" w:styleId="a8">
    <w:name w:val="Верхний колонтитул Знак"/>
    <w:basedOn w:val="a1"/>
    <w:link w:val="a7"/>
    <w:uiPriority w:val="99"/>
    <w:rsid w:val="00692B5E"/>
    <w:rPr>
      <w:rFonts w:ascii="Cambria" w:hAnsi="Cambria"/>
      <w:sz w:val="24"/>
      <w:szCs w:val="24"/>
    </w:rPr>
  </w:style>
  <w:style w:type="character" w:styleId="a9">
    <w:name w:val="Hyperlink"/>
    <w:basedOn w:val="a1"/>
    <w:uiPriority w:val="99"/>
    <w:unhideWhenUsed/>
    <w:rsid w:val="00692B5E"/>
    <w:rPr>
      <w:color w:val="0563C1" w:themeColor="hyperlink"/>
      <w:u w:val="single"/>
    </w:rPr>
  </w:style>
  <w:style w:type="character" w:customStyle="1" w:styleId="10">
    <w:name w:val="Заголовок 1 Знак"/>
    <w:basedOn w:val="a1"/>
    <w:link w:val="1"/>
    <w:uiPriority w:val="99"/>
    <w:rsid w:val="00692B5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rsid w:val="00692B5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1"/>
    <w:link w:val="3"/>
    <w:uiPriority w:val="99"/>
    <w:rsid w:val="00692B5E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aa">
    <w:name w:val="Placeholder Text"/>
    <w:basedOn w:val="a1"/>
    <w:uiPriority w:val="99"/>
    <w:semiHidden/>
    <w:rsid w:val="00692B5E"/>
    <w:rPr>
      <w:color w:val="808080"/>
    </w:rPr>
  </w:style>
  <w:style w:type="character" w:styleId="ab">
    <w:name w:val="footnote reference"/>
    <w:basedOn w:val="a1"/>
    <w:uiPriority w:val="99"/>
    <w:semiHidden/>
    <w:unhideWhenUsed/>
    <w:rsid w:val="00692B5E"/>
    <w:rPr>
      <w:vertAlign w:val="superscript"/>
    </w:rPr>
  </w:style>
  <w:style w:type="character" w:styleId="ac">
    <w:name w:val="Unresolved Mention"/>
    <w:basedOn w:val="a1"/>
    <w:uiPriority w:val="99"/>
    <w:semiHidden/>
    <w:unhideWhenUsed/>
    <w:rsid w:val="00692B5E"/>
    <w:rPr>
      <w:color w:val="605E5C"/>
      <w:shd w:val="clear" w:color="auto" w:fill="E1DFDD"/>
    </w:rPr>
  </w:style>
  <w:style w:type="paragraph" w:styleId="ad">
    <w:name w:val="footer"/>
    <w:basedOn w:val="a0"/>
    <w:link w:val="ae"/>
    <w:uiPriority w:val="99"/>
    <w:unhideWhenUsed/>
    <w:rsid w:val="00692B5E"/>
    <w:pPr>
      <w:tabs>
        <w:tab w:val="center" w:pos="4677"/>
        <w:tab w:val="right" w:pos="9355"/>
      </w:tabs>
      <w:suppressAutoHyphens/>
    </w:pPr>
    <w:rPr>
      <w:rFonts w:ascii="Cambria" w:eastAsiaTheme="minorHAnsi" w:hAnsi="Cambria" w:cstheme="minorBidi"/>
      <w:lang w:eastAsia="en-US"/>
    </w:rPr>
  </w:style>
  <w:style w:type="character" w:customStyle="1" w:styleId="ae">
    <w:name w:val="Нижний колонтитул Знак"/>
    <w:basedOn w:val="a1"/>
    <w:link w:val="ad"/>
    <w:uiPriority w:val="99"/>
    <w:rsid w:val="00692B5E"/>
    <w:rPr>
      <w:rFonts w:ascii="Cambria" w:hAnsi="Cambria"/>
      <w:sz w:val="24"/>
      <w:szCs w:val="24"/>
    </w:rPr>
  </w:style>
  <w:style w:type="paragraph" w:customStyle="1" w:styleId="a">
    <w:name w:val="Отчет ППС"/>
    <w:basedOn w:val="2"/>
    <w:link w:val="af"/>
    <w:qFormat/>
    <w:rsid w:val="00692B5E"/>
    <w:pPr>
      <w:numPr>
        <w:numId w:val="2"/>
      </w:numPr>
      <w:ind w:left="1134" w:hanging="425"/>
    </w:pPr>
    <w:rPr>
      <w:rFonts w:ascii="Cambria" w:hAnsi="Cambria"/>
      <w:b/>
      <w:color w:val="000000" w:themeColor="text1"/>
      <w:sz w:val="24"/>
      <w:szCs w:val="24"/>
    </w:rPr>
  </w:style>
  <w:style w:type="character" w:customStyle="1" w:styleId="af">
    <w:name w:val="Отчет ППС Знак"/>
    <w:basedOn w:val="20"/>
    <w:link w:val="a"/>
    <w:rsid w:val="00692B5E"/>
    <w:rPr>
      <w:rFonts w:ascii="Cambria" w:eastAsiaTheme="majorEastAsia" w:hAnsi="Cambria" w:cstheme="majorBidi"/>
      <w:b/>
      <w:color w:val="000000" w:themeColor="text1"/>
      <w:sz w:val="24"/>
      <w:szCs w:val="24"/>
    </w:rPr>
  </w:style>
  <w:style w:type="table" w:styleId="af0">
    <w:name w:val="Table Grid"/>
    <w:basedOn w:val="a2"/>
    <w:uiPriority w:val="39"/>
    <w:rsid w:val="00692B5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footnote text"/>
    <w:basedOn w:val="a0"/>
    <w:link w:val="af2"/>
    <w:uiPriority w:val="99"/>
    <w:semiHidden/>
    <w:unhideWhenUsed/>
    <w:rsid w:val="00692B5E"/>
    <w:rPr>
      <w:rFonts w:ascii="Cambria" w:eastAsiaTheme="minorHAnsi" w:hAnsi="Cambria" w:cstheme="minorBidi"/>
      <w:sz w:val="20"/>
      <w:szCs w:val="20"/>
      <w:lang w:eastAsia="en-US"/>
    </w:rPr>
  </w:style>
  <w:style w:type="character" w:customStyle="1" w:styleId="af2">
    <w:name w:val="Текст сноски Знак"/>
    <w:basedOn w:val="a1"/>
    <w:link w:val="af1"/>
    <w:uiPriority w:val="99"/>
    <w:semiHidden/>
    <w:rsid w:val="00692B5E"/>
    <w:rPr>
      <w:rFonts w:ascii="Cambria" w:hAnsi="Cambria"/>
      <w:sz w:val="20"/>
      <w:szCs w:val="20"/>
    </w:rPr>
  </w:style>
  <w:style w:type="paragraph" w:styleId="af3">
    <w:name w:val="Body Text"/>
    <w:basedOn w:val="a0"/>
    <w:link w:val="af4"/>
    <w:uiPriority w:val="99"/>
    <w:semiHidden/>
    <w:unhideWhenUsed/>
    <w:rsid w:val="00887DF0"/>
    <w:pPr>
      <w:widowControl w:val="0"/>
      <w:autoSpaceDE w:val="0"/>
      <w:autoSpaceDN w:val="0"/>
      <w:adjustRightInd w:val="0"/>
      <w:spacing w:before="1200"/>
      <w:jc w:val="center"/>
    </w:pPr>
    <w:rPr>
      <w:sz w:val="28"/>
      <w:szCs w:val="28"/>
    </w:rPr>
  </w:style>
  <w:style w:type="character" w:customStyle="1" w:styleId="af4">
    <w:name w:val="Основной текст Знак"/>
    <w:basedOn w:val="a1"/>
    <w:link w:val="af3"/>
    <w:uiPriority w:val="99"/>
    <w:semiHidden/>
    <w:rsid w:val="00887DF0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Default">
    <w:name w:val="Default"/>
    <w:rsid w:val="00DD23B3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40">
    <w:name w:val="Заголовок 4 Знак"/>
    <w:basedOn w:val="a1"/>
    <w:link w:val="4"/>
    <w:uiPriority w:val="9"/>
    <w:rsid w:val="00DD23B3"/>
    <w:rPr>
      <w:rFonts w:asciiTheme="majorHAnsi" w:eastAsiaTheme="majorEastAsia" w:hAnsiTheme="majorHAnsi" w:cstheme="majorBidi"/>
      <w:i/>
      <w:iCs/>
      <w:color w:val="2F5496" w:themeColor="accent1" w:themeShade="BF"/>
      <w:sz w:val="24"/>
      <w:szCs w:val="24"/>
      <w:lang w:eastAsia="ru-RU"/>
    </w:rPr>
  </w:style>
  <w:style w:type="character" w:customStyle="1" w:styleId="50">
    <w:name w:val="Заголовок 5 Знак"/>
    <w:basedOn w:val="a1"/>
    <w:link w:val="5"/>
    <w:uiPriority w:val="9"/>
    <w:rsid w:val="0087720A"/>
    <w:rPr>
      <w:rFonts w:asciiTheme="majorHAnsi" w:eastAsiaTheme="majorEastAsia" w:hAnsiTheme="majorHAnsi" w:cstheme="majorBidi"/>
      <w:color w:val="2F5496" w:themeColor="accent1" w:themeShade="BF"/>
      <w:sz w:val="24"/>
      <w:szCs w:val="24"/>
      <w:lang w:eastAsia="ru-RU"/>
    </w:rPr>
  </w:style>
  <w:style w:type="paragraph" w:styleId="HTML">
    <w:name w:val="HTML Preformatted"/>
    <w:basedOn w:val="a0"/>
    <w:link w:val="HTML0"/>
    <w:uiPriority w:val="99"/>
    <w:unhideWhenUsed/>
    <w:rsid w:val="00D94AE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rsid w:val="00D94AE8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022C8A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character" w:customStyle="1" w:styleId="70">
    <w:name w:val="Заголовок 7 Знак"/>
    <w:basedOn w:val="a1"/>
    <w:link w:val="7"/>
    <w:uiPriority w:val="9"/>
    <w:rsid w:val="00A068CB"/>
    <w:rPr>
      <w:rFonts w:asciiTheme="majorHAnsi" w:eastAsiaTheme="majorEastAsia" w:hAnsiTheme="majorHAnsi" w:cstheme="majorBidi"/>
      <w:i/>
      <w:iCs/>
      <w:color w:val="1F3763" w:themeColor="accent1" w:themeShade="7F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603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6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62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2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6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2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0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65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346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59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55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89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4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529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74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42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639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789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1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9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610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205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89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86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6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878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59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26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88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27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94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79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0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99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170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358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55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55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38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75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91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CDF6DF-1DEC-4372-9065-CDEE0E7DF3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39</TotalTime>
  <Pages>6</Pages>
  <Words>985</Words>
  <Characters>5617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Ivanov</dc:creator>
  <cp:keywords/>
  <dc:description/>
  <cp:lastModifiedBy>Nikita Ivanov</cp:lastModifiedBy>
  <cp:revision>43</cp:revision>
  <dcterms:created xsi:type="dcterms:W3CDTF">2021-09-10T17:58:00Z</dcterms:created>
  <dcterms:modified xsi:type="dcterms:W3CDTF">2021-11-08T15:28:00Z</dcterms:modified>
</cp:coreProperties>
</file>